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C3D" w:rsidRPr="00943DA1" w:rsidRDefault="00FC2F8B" w:rsidP="005E7E65">
      <w:pPr>
        <w:pStyle w:val="1"/>
        <w:jc w:val="center"/>
        <w:rPr>
          <w:rFonts w:asciiTheme="minorEastAsia" w:hAnsiTheme="minorEastAsia"/>
        </w:rPr>
      </w:pPr>
      <w:r w:rsidRPr="00943DA1">
        <w:rPr>
          <w:rFonts w:asciiTheme="minorEastAsia" w:hAnsiTheme="minorEastAsia" w:hint="eastAsia"/>
        </w:rPr>
        <w:t>深入理解irqbalance</w:t>
      </w:r>
    </w:p>
    <w:p w:rsidR="00101CE9" w:rsidRPr="00943DA1" w:rsidRDefault="00476ED7" w:rsidP="00101CE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  <w:t xml:space="preserve"> 2015/</w:t>
      </w:r>
      <w:r>
        <w:rPr>
          <w:rFonts w:asciiTheme="minorEastAsia" w:hAnsiTheme="minorEastAsia"/>
        </w:rPr>
        <w:t>11/</w:t>
      </w:r>
      <w:r>
        <w:rPr>
          <w:rFonts w:asciiTheme="minorEastAsia" w:hAnsiTheme="minorEastAsia" w:hint="eastAsia"/>
        </w:rPr>
        <w:t>23</w:t>
      </w:r>
      <w:r>
        <w:rPr>
          <w:rFonts w:asciiTheme="minorEastAsia" w:hAnsiTheme="minorEastAsia"/>
        </w:rPr>
        <w:t xml:space="preserve"> </w:t>
      </w:r>
    </w:p>
    <w:p w:rsidR="00B72784" w:rsidRPr="00943DA1" w:rsidRDefault="00476ED7" w:rsidP="00101CE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</w:r>
      <w:r>
        <w:rPr>
          <w:rFonts w:asciiTheme="minorEastAsia" w:hAnsiTheme="minorEastAsia" w:hint="eastAsia"/>
        </w:rPr>
        <w:tab/>
        <w:t xml:space="preserve"> </w:t>
      </w:r>
      <w:proofErr w:type="spellStart"/>
      <w:proofErr w:type="gramStart"/>
      <w:r w:rsidR="00B72784" w:rsidRPr="00943DA1">
        <w:rPr>
          <w:rFonts w:asciiTheme="minorEastAsia" w:hAnsiTheme="minorEastAsia" w:hint="eastAsia"/>
        </w:rPr>
        <w:t>renyl</w:t>
      </w:r>
      <w:proofErr w:type="spellEnd"/>
      <w:proofErr w:type="gramEnd"/>
    </w:p>
    <w:p w:rsidR="00347F62" w:rsidRPr="00943DA1" w:rsidRDefault="00347F62" w:rsidP="00347F62">
      <w:pPr>
        <w:pStyle w:val="1"/>
        <w:rPr>
          <w:rFonts w:asciiTheme="minorEastAsia" w:hAnsiTheme="minorEastAsia"/>
        </w:rPr>
      </w:pPr>
      <w:bookmarkStart w:id="0" w:name="_Toc428697495"/>
      <w:r w:rsidRPr="00943DA1">
        <w:rPr>
          <w:rFonts w:asciiTheme="minorEastAsia" w:hAnsiTheme="minorEastAsia" w:hint="eastAsia"/>
        </w:rPr>
        <w:t>1 介绍</w:t>
      </w:r>
      <w:bookmarkEnd w:id="0"/>
    </w:p>
    <w:p w:rsidR="00CE625D" w:rsidRPr="00943DA1" w:rsidRDefault="00B72784" w:rsidP="00A97BB8">
      <w:pPr>
        <w:pStyle w:val="a4"/>
        <w:numPr>
          <w:ilvl w:val="0"/>
          <w:numId w:val="5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 xml:space="preserve">irqbalance </w:t>
      </w:r>
      <w:r w:rsidR="00255915" w:rsidRPr="00943DA1">
        <w:rPr>
          <w:rFonts w:asciiTheme="minorEastAsia" w:eastAsiaTheme="minorEastAsia" w:hAnsiTheme="minorEastAsia" w:hint="eastAsia"/>
        </w:rPr>
        <w:t>服务</w:t>
      </w:r>
      <w:r w:rsidRPr="00943DA1">
        <w:rPr>
          <w:rFonts w:asciiTheme="minorEastAsia" w:eastAsiaTheme="minorEastAsia" w:hAnsiTheme="minorEastAsia" w:hint="eastAsia"/>
        </w:rPr>
        <w:t>用于</w:t>
      </w:r>
      <w:r w:rsidR="00255915" w:rsidRPr="00943DA1">
        <w:rPr>
          <w:rFonts w:asciiTheme="minorEastAsia" w:eastAsiaTheme="minorEastAsia" w:hAnsiTheme="minorEastAsia" w:hint="eastAsia"/>
        </w:rPr>
        <w:t>自动</w:t>
      </w:r>
      <w:r w:rsidRPr="00943DA1">
        <w:rPr>
          <w:rFonts w:asciiTheme="minorEastAsia" w:eastAsiaTheme="minorEastAsia" w:hAnsiTheme="minorEastAsia" w:hint="eastAsia"/>
        </w:rPr>
        <w:t>优化</w:t>
      </w:r>
      <w:r w:rsidR="00255915" w:rsidRPr="00943DA1">
        <w:rPr>
          <w:rFonts w:asciiTheme="minorEastAsia" w:eastAsiaTheme="minorEastAsia" w:hAnsiTheme="minorEastAsia" w:hint="eastAsia"/>
        </w:rPr>
        <w:t>硬件</w:t>
      </w:r>
      <w:r w:rsidRPr="00943DA1">
        <w:rPr>
          <w:rFonts w:asciiTheme="minorEastAsia" w:eastAsiaTheme="minorEastAsia" w:hAnsiTheme="minorEastAsia" w:hint="eastAsia"/>
        </w:rPr>
        <w:t>中断分配</w:t>
      </w:r>
      <w:r w:rsidR="00255915" w:rsidRPr="00943DA1">
        <w:rPr>
          <w:rFonts w:asciiTheme="minorEastAsia" w:eastAsiaTheme="minorEastAsia" w:hAnsiTheme="minorEastAsia" w:hint="eastAsia"/>
        </w:rPr>
        <w:t>。</w:t>
      </w:r>
      <w:r w:rsidR="00CE625D" w:rsidRPr="00943DA1">
        <w:rPr>
          <w:rFonts w:asciiTheme="minorEastAsia" w:eastAsiaTheme="minorEastAsia" w:hAnsiTheme="minorEastAsia" w:hint="eastAsia"/>
        </w:rPr>
        <w:t>它</w:t>
      </w:r>
      <w:r w:rsidR="00A97BB8" w:rsidRPr="00943DA1">
        <w:rPr>
          <w:rFonts w:asciiTheme="minorEastAsia" w:eastAsiaTheme="minorEastAsia" w:hAnsiTheme="minorEastAsia" w:hint="eastAsia"/>
        </w:rPr>
        <w:t>通过</w:t>
      </w:r>
      <w:r w:rsidR="00CE625D" w:rsidRPr="00943DA1">
        <w:rPr>
          <w:rFonts w:asciiTheme="minorEastAsia" w:eastAsiaTheme="minorEastAsia" w:hAnsiTheme="minorEastAsia" w:hint="eastAsia"/>
        </w:rPr>
        <w:t>对定期</w:t>
      </w:r>
      <w:r w:rsidR="00072E5D" w:rsidRPr="00943DA1">
        <w:rPr>
          <w:rFonts w:asciiTheme="minorEastAsia" w:eastAsiaTheme="minorEastAsia" w:hAnsiTheme="minorEastAsia" w:hint="eastAsia"/>
        </w:rPr>
        <w:t>采集（每隔10</w:t>
      </w:r>
      <w:r w:rsidR="00482ED9">
        <w:rPr>
          <w:rFonts w:asciiTheme="minorEastAsia" w:eastAsiaTheme="minorEastAsia" w:hAnsiTheme="minorEastAsia" w:hint="eastAsia"/>
        </w:rPr>
        <w:t>秒</w:t>
      </w:r>
      <w:r w:rsidR="00072E5D" w:rsidRPr="00943DA1">
        <w:rPr>
          <w:rFonts w:asciiTheme="minorEastAsia" w:eastAsiaTheme="minorEastAsia" w:hAnsiTheme="minorEastAsia" w:hint="eastAsia"/>
        </w:rPr>
        <w:t>采集一次）</w:t>
      </w:r>
      <w:r w:rsidR="00CE625D" w:rsidRPr="00943DA1">
        <w:rPr>
          <w:rFonts w:asciiTheme="minorEastAsia" w:eastAsiaTheme="minorEastAsia" w:hAnsiTheme="minorEastAsia" w:hint="eastAsia"/>
        </w:rPr>
        <w:t>的系统数据（CPU softirq和irq负载）进行分析，</w:t>
      </w:r>
      <w:r w:rsidR="00A97BB8" w:rsidRPr="00943DA1">
        <w:rPr>
          <w:rFonts w:asciiTheme="minorEastAsia" w:eastAsiaTheme="minorEastAsia" w:hAnsiTheme="minorEastAsia" w:hint="eastAsia"/>
        </w:rPr>
        <w:t>根据分析的结果</w:t>
      </w:r>
      <w:r w:rsidR="00072E5D" w:rsidRPr="00943DA1">
        <w:rPr>
          <w:rFonts w:asciiTheme="minorEastAsia" w:eastAsiaTheme="minorEastAsia" w:hAnsiTheme="minorEastAsia" w:hint="eastAsia"/>
        </w:rPr>
        <w:t>来修改</w:t>
      </w:r>
      <w:r w:rsidR="00A97BB8" w:rsidRPr="00943DA1">
        <w:rPr>
          <w:rFonts w:asciiTheme="minorEastAsia" w:eastAsiaTheme="minorEastAsia" w:hAnsiTheme="minorEastAsia" w:hint="eastAsia"/>
        </w:rPr>
        <w:t>文件（/proc/irq/N/</w:t>
      </w:r>
      <w:r w:rsidR="00A97BB8" w:rsidRPr="00943DA1">
        <w:rPr>
          <w:rFonts w:asciiTheme="minorEastAsia" w:eastAsiaTheme="minorEastAsia" w:hAnsiTheme="minorEastAsia"/>
        </w:rPr>
        <w:t>smp_affinity</w:t>
      </w:r>
      <w:r w:rsidR="00A97BB8" w:rsidRPr="00943DA1">
        <w:rPr>
          <w:rFonts w:asciiTheme="minorEastAsia" w:eastAsiaTheme="minorEastAsia" w:hAnsiTheme="minorEastAsia" w:hint="eastAsia"/>
        </w:rPr>
        <w:t>）的值</w:t>
      </w:r>
      <w:r w:rsidR="00072E5D" w:rsidRPr="00943DA1">
        <w:rPr>
          <w:rFonts w:asciiTheme="minorEastAsia" w:eastAsiaTheme="minorEastAsia" w:hAnsiTheme="minorEastAsia" w:hint="eastAsia"/>
        </w:rPr>
        <w:t>（即改变中断号的亲属性），从而</w:t>
      </w:r>
      <w:r w:rsidR="00A97BB8" w:rsidRPr="00943DA1">
        <w:rPr>
          <w:rFonts w:asciiTheme="minorEastAsia" w:eastAsiaTheme="minorEastAsia" w:hAnsiTheme="minorEastAsia" w:hint="eastAsia"/>
        </w:rPr>
        <w:t>达到优化</w:t>
      </w:r>
      <w:r w:rsidR="00A76403" w:rsidRPr="00943DA1">
        <w:rPr>
          <w:rFonts w:asciiTheme="minorEastAsia" w:eastAsiaTheme="minorEastAsia" w:hAnsiTheme="minorEastAsia" w:hint="eastAsia"/>
        </w:rPr>
        <w:t>硬件</w:t>
      </w:r>
      <w:r w:rsidR="00A97BB8" w:rsidRPr="00943DA1">
        <w:rPr>
          <w:rFonts w:asciiTheme="minorEastAsia" w:eastAsiaTheme="minorEastAsia" w:hAnsiTheme="minorEastAsia" w:hint="eastAsia"/>
        </w:rPr>
        <w:t>中断分配的目的。</w:t>
      </w:r>
    </w:p>
    <w:p w:rsidR="00A97BB8" w:rsidRPr="00943DA1" w:rsidRDefault="00A97BB8" w:rsidP="00A97BB8">
      <w:pPr>
        <w:rPr>
          <w:rFonts w:asciiTheme="minorEastAsia" w:hAnsiTheme="minorEastAsia"/>
        </w:rPr>
      </w:pPr>
    </w:p>
    <w:p w:rsidR="00CE625D" w:rsidRPr="00943DA1" w:rsidRDefault="00CE625D" w:rsidP="00CE625D">
      <w:pPr>
        <w:pStyle w:val="a4"/>
        <w:numPr>
          <w:ilvl w:val="0"/>
          <w:numId w:val="5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irqbalance分为两种模式：Performance mode（默认模式）和</w:t>
      </w:r>
      <w:r w:rsidR="00086F47">
        <w:rPr>
          <w:rFonts w:asciiTheme="minorEastAsia" w:eastAsiaTheme="minorEastAsia" w:hAnsiTheme="minorEastAsia" w:hint="eastAsia"/>
        </w:rPr>
        <w:t xml:space="preserve"> Power-save</w:t>
      </w:r>
      <w:r w:rsidRPr="00943DA1">
        <w:rPr>
          <w:rFonts w:asciiTheme="minorEastAsia" w:eastAsiaTheme="minorEastAsia" w:hAnsiTheme="minorEastAsia" w:hint="eastAsia"/>
        </w:rPr>
        <w:t xml:space="preserve"> mode。</w:t>
      </w:r>
    </w:p>
    <w:p w:rsidR="00CE625D" w:rsidRPr="00943DA1" w:rsidRDefault="00CE625D" w:rsidP="00CE625D">
      <w:pPr>
        <w:pStyle w:val="a4"/>
        <w:numPr>
          <w:ilvl w:val="0"/>
          <w:numId w:val="6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Performance mode时，irqbalance会将中断尽可能均匀地分配给每</w:t>
      </w:r>
      <w:r w:rsidR="00255915" w:rsidRPr="00943DA1">
        <w:rPr>
          <w:rFonts w:asciiTheme="minorEastAsia" w:eastAsiaTheme="minorEastAsia" w:hAnsiTheme="minorEastAsia" w:hint="eastAsia"/>
        </w:rPr>
        <w:t>个CPU，从而充分利用CPU多核</w:t>
      </w:r>
      <w:r w:rsidRPr="00943DA1">
        <w:rPr>
          <w:rFonts w:asciiTheme="minorEastAsia" w:eastAsiaTheme="minorEastAsia" w:hAnsiTheme="minorEastAsia" w:hint="eastAsia"/>
        </w:rPr>
        <w:t>特性来</w:t>
      </w:r>
      <w:r w:rsidR="00255915" w:rsidRPr="00943DA1">
        <w:rPr>
          <w:rFonts w:asciiTheme="minorEastAsia" w:eastAsiaTheme="minorEastAsia" w:hAnsiTheme="minorEastAsia" w:hint="eastAsia"/>
        </w:rPr>
        <w:t>提升性能。</w:t>
      </w:r>
    </w:p>
    <w:p w:rsidR="00CE625D" w:rsidRPr="00943DA1" w:rsidRDefault="00CE625D" w:rsidP="00CE625D">
      <w:pPr>
        <w:pStyle w:val="a4"/>
        <w:numPr>
          <w:ilvl w:val="0"/>
          <w:numId w:val="6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Power-save mode时，irqbalance会将中断集中分配给某个CPU，从而保证其它空闲 CPU的睡眠时间，降低系统能耗。</w:t>
      </w:r>
    </w:p>
    <w:p w:rsidR="00072E5D" w:rsidRPr="00943DA1" w:rsidRDefault="00072E5D" w:rsidP="00072E5D">
      <w:pPr>
        <w:rPr>
          <w:rFonts w:asciiTheme="minorEastAsia" w:hAnsiTheme="minorEastAsia"/>
        </w:rPr>
      </w:pPr>
    </w:p>
    <w:p w:rsidR="00562CA4" w:rsidRPr="00943DA1" w:rsidRDefault="00562CA4" w:rsidP="00562CA4">
      <w:pPr>
        <w:rPr>
          <w:rFonts w:asciiTheme="minorEastAsia" w:hAnsiTheme="minorEastAsia" w:cs="宋体"/>
          <w:sz w:val="18"/>
          <w:szCs w:val="18"/>
        </w:rPr>
      </w:pPr>
      <w:r w:rsidRPr="00943DA1">
        <w:rPr>
          <w:rFonts w:asciiTheme="minorEastAsia" w:hAnsiTheme="minorEastAsia" w:cs="宋体" w:hint="eastAsia"/>
          <w:sz w:val="18"/>
          <w:szCs w:val="18"/>
        </w:rPr>
        <w:t>注</w:t>
      </w:r>
      <w:r w:rsidR="00EB5EB5" w:rsidRPr="00943DA1">
        <w:rPr>
          <w:rFonts w:asciiTheme="minorEastAsia" w:hAnsiTheme="minorEastAsia" w:cs="宋体" w:hint="eastAsia"/>
          <w:sz w:val="18"/>
          <w:szCs w:val="18"/>
        </w:rPr>
        <w:t>1</w:t>
      </w:r>
      <w:r w:rsidR="00A76403" w:rsidRPr="00943DA1">
        <w:rPr>
          <w:rFonts w:asciiTheme="minorEastAsia" w:hAnsiTheme="minorEastAsia" w:cs="宋体" w:hint="eastAsia"/>
          <w:sz w:val="18"/>
          <w:szCs w:val="18"/>
        </w:rPr>
        <w:t>：本文在如下平台</w:t>
      </w:r>
      <w:r w:rsidRPr="00943DA1">
        <w:rPr>
          <w:rFonts w:asciiTheme="minorEastAsia" w:hAnsiTheme="minorEastAsia" w:cs="宋体" w:hint="eastAsia"/>
          <w:sz w:val="18"/>
          <w:szCs w:val="18"/>
        </w:rPr>
        <w:t>进行</w:t>
      </w:r>
      <w:r w:rsidR="00A76403" w:rsidRPr="00943DA1">
        <w:rPr>
          <w:rFonts w:asciiTheme="minorEastAsia" w:hAnsiTheme="minorEastAsia" w:cs="宋体" w:hint="eastAsia"/>
          <w:sz w:val="18"/>
          <w:szCs w:val="18"/>
        </w:rPr>
        <w:t>irqbalance</w:t>
      </w:r>
      <w:r w:rsidRPr="00943DA1">
        <w:rPr>
          <w:rFonts w:asciiTheme="minorEastAsia" w:hAnsiTheme="minorEastAsia" w:cs="宋体" w:hint="eastAsia"/>
          <w:sz w:val="18"/>
          <w:szCs w:val="18"/>
        </w:rPr>
        <w:t>研究。</w:t>
      </w:r>
    </w:p>
    <w:tbl>
      <w:tblPr>
        <w:tblW w:w="694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5670"/>
      </w:tblGrid>
      <w:tr w:rsidR="00562CA4" w:rsidRPr="00943DA1" w:rsidTr="00562CA4">
        <w:trPr>
          <w:trHeight w:val="277"/>
        </w:trPr>
        <w:tc>
          <w:tcPr>
            <w:tcW w:w="1276" w:type="dxa"/>
            <w:shd w:val="clear" w:color="auto" w:fill="D9D9D9"/>
          </w:tcPr>
          <w:p w:rsidR="00562CA4" w:rsidRPr="00943DA1" w:rsidRDefault="00562CA4" w:rsidP="006400CD">
            <w:pPr>
              <w:jc w:val="center"/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 w:hint="eastAsia"/>
                <w:sz w:val="18"/>
                <w:szCs w:val="18"/>
              </w:rPr>
              <w:t>-</w:t>
            </w:r>
          </w:p>
        </w:tc>
        <w:tc>
          <w:tcPr>
            <w:tcW w:w="5670" w:type="dxa"/>
            <w:shd w:val="clear" w:color="auto" w:fill="D9D9D9"/>
          </w:tcPr>
          <w:p w:rsidR="00562CA4" w:rsidRPr="00943DA1" w:rsidRDefault="00562CA4" w:rsidP="006400CD">
            <w:pPr>
              <w:jc w:val="center"/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 w:hint="eastAsia"/>
                <w:sz w:val="18"/>
                <w:szCs w:val="18"/>
              </w:rPr>
              <w:t>描述</w:t>
            </w:r>
          </w:p>
        </w:tc>
      </w:tr>
      <w:tr w:rsidR="00562CA4" w:rsidRPr="00943DA1" w:rsidTr="00562CA4">
        <w:tc>
          <w:tcPr>
            <w:tcW w:w="1276" w:type="dxa"/>
            <w:shd w:val="clear" w:color="auto" w:fill="D9D9D9"/>
          </w:tcPr>
          <w:p w:rsidR="00562CA4" w:rsidRPr="00943DA1" w:rsidRDefault="00562CA4" w:rsidP="006400CD">
            <w:pPr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 w:hint="eastAsia"/>
                <w:sz w:val="18"/>
                <w:szCs w:val="18"/>
              </w:rPr>
              <w:t>os</w:t>
            </w:r>
          </w:p>
        </w:tc>
        <w:tc>
          <w:tcPr>
            <w:tcW w:w="5670" w:type="dxa"/>
          </w:tcPr>
          <w:p w:rsidR="00562CA4" w:rsidRPr="00943DA1" w:rsidRDefault="00562CA4" w:rsidP="006400CD">
            <w:pPr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 w:hint="eastAsia"/>
                <w:sz w:val="18"/>
                <w:szCs w:val="18"/>
              </w:rPr>
              <w:t>RHEL7.0_x86_64</w:t>
            </w:r>
          </w:p>
        </w:tc>
      </w:tr>
      <w:tr w:rsidR="00562CA4" w:rsidRPr="00943DA1" w:rsidTr="00562CA4">
        <w:tc>
          <w:tcPr>
            <w:tcW w:w="1276" w:type="dxa"/>
            <w:shd w:val="clear" w:color="auto" w:fill="D9D9D9"/>
          </w:tcPr>
          <w:p w:rsidR="00562CA4" w:rsidRPr="00943DA1" w:rsidRDefault="00562CA4" w:rsidP="006400CD">
            <w:pPr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 w:hint="eastAsia"/>
                <w:sz w:val="18"/>
                <w:szCs w:val="18"/>
              </w:rPr>
              <w:t>kernel</w:t>
            </w:r>
          </w:p>
        </w:tc>
        <w:tc>
          <w:tcPr>
            <w:tcW w:w="5670" w:type="dxa"/>
          </w:tcPr>
          <w:p w:rsidR="00562CA4" w:rsidRPr="00943DA1" w:rsidRDefault="00562CA4" w:rsidP="006400CD">
            <w:pPr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 w:hint="eastAsia"/>
                <w:sz w:val="18"/>
                <w:szCs w:val="18"/>
              </w:rPr>
              <w:t xml:space="preserve">kernel-3.10.0-110.el7.x86_64                                                                                                                 </w:t>
            </w:r>
          </w:p>
        </w:tc>
      </w:tr>
      <w:tr w:rsidR="00562CA4" w:rsidRPr="00943DA1" w:rsidTr="00562CA4">
        <w:tc>
          <w:tcPr>
            <w:tcW w:w="1276" w:type="dxa"/>
            <w:shd w:val="clear" w:color="auto" w:fill="D9D9D9"/>
          </w:tcPr>
          <w:p w:rsidR="00562CA4" w:rsidRPr="00943DA1" w:rsidRDefault="00562CA4" w:rsidP="006400CD">
            <w:pPr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 w:hint="eastAsia"/>
                <w:sz w:val="18"/>
                <w:szCs w:val="18"/>
              </w:rPr>
              <w:t>cpu</w:t>
            </w:r>
          </w:p>
        </w:tc>
        <w:tc>
          <w:tcPr>
            <w:tcW w:w="5670" w:type="dxa"/>
          </w:tcPr>
          <w:p w:rsidR="00562CA4" w:rsidRPr="00943DA1" w:rsidRDefault="00562CA4" w:rsidP="006400CD">
            <w:pPr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/>
                <w:sz w:val="18"/>
                <w:szCs w:val="18"/>
              </w:rPr>
              <w:t>Intel(R) Core(TM) i5-2400 CPU @ 3.10GHz</w:t>
            </w:r>
          </w:p>
        </w:tc>
      </w:tr>
      <w:tr w:rsidR="00562CA4" w:rsidRPr="00943DA1" w:rsidTr="00562CA4">
        <w:tc>
          <w:tcPr>
            <w:tcW w:w="1276" w:type="dxa"/>
            <w:shd w:val="clear" w:color="auto" w:fill="D9D9D9"/>
          </w:tcPr>
          <w:p w:rsidR="00562CA4" w:rsidRPr="00943DA1" w:rsidRDefault="00562CA4" w:rsidP="006400CD">
            <w:pPr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 w:hint="eastAsia"/>
                <w:sz w:val="18"/>
                <w:szCs w:val="18"/>
              </w:rPr>
              <w:t>glibc</w:t>
            </w:r>
          </w:p>
        </w:tc>
        <w:tc>
          <w:tcPr>
            <w:tcW w:w="5670" w:type="dxa"/>
          </w:tcPr>
          <w:p w:rsidR="00562CA4" w:rsidRPr="00943DA1" w:rsidRDefault="00562CA4" w:rsidP="006400CD">
            <w:pPr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 w:hint="eastAsia"/>
                <w:sz w:val="18"/>
                <w:szCs w:val="18"/>
              </w:rPr>
              <w:t>glibc-2.17-52.el7.x86_64。</w:t>
            </w:r>
          </w:p>
        </w:tc>
      </w:tr>
      <w:tr w:rsidR="00562CA4" w:rsidRPr="00943DA1" w:rsidTr="00562CA4">
        <w:tc>
          <w:tcPr>
            <w:tcW w:w="1276" w:type="dxa"/>
            <w:shd w:val="clear" w:color="auto" w:fill="D9D9D9"/>
          </w:tcPr>
          <w:p w:rsidR="00562CA4" w:rsidRPr="00943DA1" w:rsidRDefault="00562CA4" w:rsidP="006400CD">
            <w:pPr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 w:hint="eastAsia"/>
                <w:sz w:val="18"/>
                <w:szCs w:val="18"/>
              </w:rPr>
              <w:t>irqbalance</w:t>
            </w:r>
          </w:p>
        </w:tc>
        <w:tc>
          <w:tcPr>
            <w:tcW w:w="5670" w:type="dxa"/>
          </w:tcPr>
          <w:p w:rsidR="00562CA4" w:rsidRPr="00943DA1" w:rsidRDefault="00562CA4" w:rsidP="006400CD">
            <w:pPr>
              <w:rPr>
                <w:rFonts w:asciiTheme="minorEastAsia" w:hAnsiTheme="minorEastAsia" w:cs="宋体"/>
                <w:sz w:val="18"/>
                <w:szCs w:val="18"/>
              </w:rPr>
            </w:pPr>
            <w:r w:rsidRPr="00943DA1">
              <w:rPr>
                <w:rFonts w:asciiTheme="minorEastAsia" w:hAnsiTheme="minorEastAsia" w:cs="宋体" w:hint="eastAsia"/>
                <w:sz w:val="18"/>
                <w:szCs w:val="18"/>
              </w:rPr>
              <w:t>v1.0.9 commit_id:</w:t>
            </w:r>
            <w:r w:rsidRPr="00943DA1">
              <w:rPr>
                <w:rFonts w:asciiTheme="minorEastAsia" w:hAnsiTheme="minorEastAsia" w:cs="宋体"/>
                <w:sz w:val="18"/>
                <w:szCs w:val="18"/>
              </w:rPr>
              <w:t>8922ff13704dd0e069c63d46a7bdad89df5f151c</w:t>
            </w:r>
          </w:p>
        </w:tc>
      </w:tr>
    </w:tbl>
    <w:p w:rsidR="00072E5D" w:rsidRPr="00943DA1" w:rsidRDefault="00072E5D" w:rsidP="00072E5D">
      <w:pPr>
        <w:rPr>
          <w:rFonts w:asciiTheme="minorEastAsia" w:hAnsiTheme="minorEastAsia"/>
        </w:rPr>
      </w:pPr>
    </w:p>
    <w:p w:rsidR="00E90DE6" w:rsidRPr="00943DA1" w:rsidRDefault="00EB5EB5" w:rsidP="00072E5D">
      <w:pPr>
        <w:rPr>
          <w:rFonts w:asciiTheme="minorEastAsia" w:hAnsiTheme="minorEastAsia"/>
          <w:sz w:val="18"/>
        </w:rPr>
      </w:pPr>
      <w:r w:rsidRPr="00943DA1">
        <w:rPr>
          <w:rFonts w:asciiTheme="minorEastAsia" w:hAnsiTheme="minorEastAsia" w:hint="eastAsia"/>
          <w:sz w:val="18"/>
        </w:rPr>
        <w:t>注2：irqbalance代码托管地址：</w:t>
      </w:r>
      <w:hyperlink r:id="rId8" w:history="1">
        <w:r w:rsidRPr="00943DA1">
          <w:rPr>
            <w:rStyle w:val="a7"/>
            <w:rFonts w:asciiTheme="minorEastAsia" w:hAnsiTheme="minorEastAsia" w:hint="eastAsia"/>
            <w:sz w:val="18"/>
          </w:rPr>
          <w:t>https://github.com/Irqbalance/irqbalance</w:t>
        </w:r>
      </w:hyperlink>
    </w:p>
    <w:p w:rsidR="00EB5EB5" w:rsidRPr="00943DA1" w:rsidRDefault="00EB5EB5" w:rsidP="00072E5D">
      <w:pPr>
        <w:rPr>
          <w:rFonts w:asciiTheme="minorEastAsia" w:hAnsiTheme="minorEastAsia"/>
          <w:sz w:val="18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E90DE6" w:rsidRPr="00943DA1" w:rsidRDefault="00E90DE6" w:rsidP="00072E5D">
      <w:pPr>
        <w:rPr>
          <w:rFonts w:asciiTheme="minorEastAsia" w:hAnsiTheme="minorEastAsia"/>
        </w:rPr>
      </w:pPr>
    </w:p>
    <w:p w:rsidR="006B4E72" w:rsidRPr="00943DA1" w:rsidRDefault="00347F62" w:rsidP="006B4E72">
      <w:pPr>
        <w:pStyle w:val="1"/>
        <w:rPr>
          <w:rFonts w:asciiTheme="minorEastAsia" w:hAnsiTheme="minorEastAsia"/>
        </w:rPr>
      </w:pPr>
      <w:bookmarkStart w:id="1" w:name="_Toc428697496"/>
      <w:r w:rsidRPr="00943DA1">
        <w:rPr>
          <w:rFonts w:asciiTheme="minorEastAsia" w:hAnsiTheme="minorEastAsia" w:hint="eastAsia"/>
        </w:rPr>
        <w:lastRenderedPageBreak/>
        <w:t>2 背景</w:t>
      </w:r>
      <w:bookmarkEnd w:id="1"/>
      <w:r w:rsidR="00B72784" w:rsidRPr="00943DA1">
        <w:rPr>
          <w:rFonts w:asciiTheme="minorEastAsia" w:hAnsiTheme="minorEastAsia" w:hint="eastAsia"/>
        </w:rPr>
        <w:t>知识</w:t>
      </w:r>
    </w:p>
    <w:p w:rsidR="001F691D" w:rsidRPr="00943DA1" w:rsidRDefault="006B4E72" w:rsidP="006B4E72">
      <w:pPr>
        <w:rPr>
          <w:rFonts w:asciiTheme="minorEastAsia" w:hAnsiTheme="minorEastAsia"/>
        </w:rPr>
      </w:pPr>
      <w:r w:rsidRPr="00943DA1">
        <w:rPr>
          <w:rFonts w:asciiTheme="minorEastAsia" w:hAnsiTheme="minorEastAsia" w:hint="eastAsia"/>
        </w:rPr>
        <w:t>在介绍irqbalance的实现原理之前，先了解下硬件中断的相关背景知识。</w:t>
      </w:r>
      <w:r w:rsidR="00290C4D" w:rsidRPr="00943DA1">
        <w:rPr>
          <w:rFonts w:asciiTheme="minorEastAsia" w:hAnsiTheme="minorEastAsia" w:hint="eastAsia"/>
        </w:rPr>
        <w:t>系统的硬件中断</w:t>
      </w:r>
      <w:r w:rsidR="00E11E4A" w:rsidRPr="00943DA1">
        <w:rPr>
          <w:rFonts w:asciiTheme="minorEastAsia" w:hAnsiTheme="minorEastAsia" w:hint="eastAsia"/>
        </w:rPr>
        <w:t>主要</w:t>
      </w:r>
      <w:r w:rsidR="00290C4D" w:rsidRPr="00943DA1">
        <w:rPr>
          <w:rFonts w:asciiTheme="minorEastAsia" w:hAnsiTheme="minorEastAsia" w:hint="eastAsia"/>
        </w:rPr>
        <w:t>有两大来源：网卡中断和iSCSI中断</w:t>
      </w:r>
      <w:r w:rsidR="001F691D" w:rsidRPr="00943DA1">
        <w:rPr>
          <w:rFonts w:asciiTheme="minorEastAsia" w:hAnsiTheme="minorEastAsia" w:hint="eastAsia"/>
        </w:rPr>
        <w:t>，其中网卡中断又最为常见。</w:t>
      </w:r>
    </w:p>
    <w:p w:rsidR="00450C44" w:rsidRPr="00943DA1" w:rsidRDefault="00450C44" w:rsidP="00450C44">
      <w:pPr>
        <w:pStyle w:val="2"/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2.1 硬件中断的角色</w:t>
      </w:r>
    </w:p>
    <w:p w:rsidR="006B4E72" w:rsidRPr="00943DA1" w:rsidRDefault="006B4E72" w:rsidP="006B4E72">
      <w:pPr>
        <w:rPr>
          <w:rFonts w:asciiTheme="minorEastAsia" w:hAnsiTheme="minorEastAsia"/>
        </w:rPr>
      </w:pPr>
      <w:r w:rsidRPr="00943DA1">
        <w:rPr>
          <w:rFonts w:asciiTheme="minorEastAsia" w:hAnsiTheme="minorEastAsia" w:hint="eastAsia"/>
        </w:rPr>
        <w:t>以网卡</w:t>
      </w:r>
      <w:r w:rsidR="001F691D" w:rsidRPr="00943DA1">
        <w:rPr>
          <w:rFonts w:asciiTheme="minorEastAsia" w:hAnsiTheme="minorEastAsia" w:hint="eastAsia"/>
        </w:rPr>
        <w:t>的</w:t>
      </w:r>
      <w:r w:rsidRPr="00943DA1">
        <w:rPr>
          <w:rFonts w:asciiTheme="minorEastAsia" w:hAnsiTheme="minorEastAsia" w:hint="eastAsia"/>
        </w:rPr>
        <w:t>接收数据为例</w:t>
      </w:r>
      <w:r w:rsidR="00A731CB" w:rsidRPr="00943DA1">
        <w:rPr>
          <w:rFonts w:asciiTheme="minorEastAsia" w:hAnsiTheme="minorEastAsia" w:hint="eastAsia"/>
        </w:rPr>
        <w:t>，来看下硬件中断在其中扮演的角色</w:t>
      </w:r>
      <w:r w:rsidRPr="00943DA1">
        <w:rPr>
          <w:rFonts w:asciiTheme="minorEastAsia" w:hAnsiTheme="minorEastAsia" w:hint="eastAsia"/>
        </w:rPr>
        <w:t>，其过程如下：</w:t>
      </w:r>
    </w:p>
    <w:p w:rsidR="001F691D" w:rsidRPr="00943DA1" w:rsidRDefault="00B72784" w:rsidP="00B72784">
      <w:pPr>
        <w:pStyle w:val="a4"/>
        <w:numPr>
          <w:ilvl w:val="0"/>
          <w:numId w:val="7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硬件接受：网卡通过物理层接收到数据帧，然后将其存储至网卡的缓冲队列中。</w:t>
      </w:r>
    </w:p>
    <w:p w:rsidR="001F691D" w:rsidRPr="00943DA1" w:rsidRDefault="00B72784" w:rsidP="00B72784">
      <w:pPr>
        <w:pStyle w:val="a4"/>
        <w:numPr>
          <w:ilvl w:val="0"/>
          <w:numId w:val="7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硬件中断：网卡向CPU发送硬件中断告诉CPU</w:t>
      </w:r>
      <w:r w:rsidR="00482ED9">
        <w:rPr>
          <w:rFonts w:asciiTheme="minorEastAsia" w:eastAsiaTheme="minorEastAsia" w:hAnsiTheme="minorEastAsia" w:hint="eastAsia"/>
        </w:rPr>
        <w:t>网卡里有数据</w:t>
      </w:r>
      <w:r w:rsidRPr="00943DA1">
        <w:rPr>
          <w:rFonts w:asciiTheme="minorEastAsia" w:eastAsiaTheme="minorEastAsia" w:hAnsiTheme="minorEastAsia" w:hint="eastAsia"/>
        </w:rPr>
        <w:t>快来取。CPU响应该中断并调用中断处理程序进行处理（主要就是将网卡中的数据拷贝到内存中）。</w:t>
      </w:r>
    </w:p>
    <w:p w:rsidR="001F691D" w:rsidRPr="00943DA1" w:rsidRDefault="00B72784" w:rsidP="00B72784">
      <w:pPr>
        <w:pStyle w:val="a4"/>
        <w:numPr>
          <w:ilvl w:val="0"/>
          <w:numId w:val="7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软中断：CPU把内核中的原始数据交给网络协议栈进行处理。</w:t>
      </w:r>
    </w:p>
    <w:p w:rsidR="00B72784" w:rsidRPr="00943DA1" w:rsidRDefault="00B72784" w:rsidP="00B72784">
      <w:pPr>
        <w:pStyle w:val="a4"/>
        <w:numPr>
          <w:ilvl w:val="0"/>
          <w:numId w:val="7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应用接受：应用层程序通过调用相关系统调用（如recvfrom()）从网络协议栈中获取数据。</w:t>
      </w:r>
    </w:p>
    <w:p w:rsidR="00B72784" w:rsidRPr="00943DA1" w:rsidRDefault="00B72784" w:rsidP="00B72784">
      <w:pPr>
        <w:rPr>
          <w:rFonts w:asciiTheme="minorEastAsia" w:hAnsiTheme="minorEastAsia"/>
        </w:rPr>
      </w:pPr>
    </w:p>
    <w:p w:rsidR="001F691D" w:rsidRPr="00943DA1" w:rsidRDefault="001F691D" w:rsidP="00B72784">
      <w:pPr>
        <w:rPr>
          <w:rFonts w:asciiTheme="minorEastAsia" w:hAnsiTheme="minorEastAsia"/>
          <w:sz w:val="18"/>
        </w:rPr>
      </w:pPr>
      <w:r w:rsidRPr="00943DA1">
        <w:rPr>
          <w:rFonts w:asciiTheme="minorEastAsia" w:hAnsiTheme="minorEastAsia" w:hint="eastAsia"/>
          <w:sz w:val="18"/>
        </w:rPr>
        <w:t>注：系统把硬件中断和软中断进行分开处理的</w:t>
      </w:r>
      <w:r w:rsidR="00A731CB" w:rsidRPr="00943DA1">
        <w:rPr>
          <w:rFonts w:asciiTheme="minorEastAsia" w:hAnsiTheme="minorEastAsia" w:hint="eastAsia"/>
          <w:sz w:val="18"/>
        </w:rPr>
        <w:t>原因</w:t>
      </w:r>
      <w:r w:rsidRPr="00943DA1">
        <w:rPr>
          <w:rFonts w:asciiTheme="minorEastAsia" w:hAnsiTheme="minorEastAsia" w:hint="eastAsia"/>
          <w:sz w:val="18"/>
        </w:rPr>
        <w:t>：</w:t>
      </w:r>
    </w:p>
    <w:p w:rsidR="001F691D" w:rsidRPr="00943DA1" w:rsidRDefault="001F691D" w:rsidP="001F691D">
      <w:pPr>
        <w:pStyle w:val="a4"/>
        <w:numPr>
          <w:ilvl w:val="0"/>
          <w:numId w:val="8"/>
        </w:numPr>
        <w:rPr>
          <w:rFonts w:asciiTheme="minorEastAsia" w:eastAsiaTheme="minorEastAsia" w:hAnsiTheme="minorEastAsia"/>
          <w:sz w:val="18"/>
        </w:rPr>
      </w:pPr>
      <w:r w:rsidRPr="00943DA1">
        <w:rPr>
          <w:rFonts w:asciiTheme="minorEastAsia" w:eastAsiaTheme="minorEastAsia" w:hAnsiTheme="minorEastAsia" w:hint="eastAsia"/>
          <w:sz w:val="18"/>
        </w:rPr>
        <w:t>由于硬件中断仅仅只是响应一下网卡，速度非常快，同时其必须要快，因为硬件中断不容许内核抢占，如果速度不快的话，稍微有点网络负载的话，用户空间的程序将有巨大延迟，这是用户无法接受的。</w:t>
      </w:r>
    </w:p>
    <w:p w:rsidR="001F691D" w:rsidRPr="00943DA1" w:rsidRDefault="001F691D" w:rsidP="001F691D">
      <w:pPr>
        <w:pStyle w:val="a4"/>
        <w:numPr>
          <w:ilvl w:val="0"/>
          <w:numId w:val="8"/>
        </w:numPr>
        <w:rPr>
          <w:rFonts w:asciiTheme="minorEastAsia" w:eastAsiaTheme="minorEastAsia" w:hAnsiTheme="minorEastAsia"/>
          <w:sz w:val="18"/>
        </w:rPr>
      </w:pPr>
      <w:r w:rsidRPr="00943DA1">
        <w:rPr>
          <w:rFonts w:asciiTheme="minorEastAsia" w:eastAsiaTheme="minorEastAsia" w:hAnsiTheme="minorEastAsia" w:hint="eastAsia"/>
          <w:sz w:val="18"/>
        </w:rPr>
        <w:t>同时，软中断也不一定就是在硬件中断发生后就立即发生，而是会选择一个适当的时间点开始执行。</w:t>
      </w:r>
    </w:p>
    <w:p w:rsidR="001F691D" w:rsidRPr="00943DA1" w:rsidRDefault="001F691D" w:rsidP="00B72784">
      <w:pPr>
        <w:rPr>
          <w:rFonts w:asciiTheme="minorEastAsia" w:hAnsiTheme="minorEastAsia"/>
        </w:rPr>
      </w:pPr>
    </w:p>
    <w:p w:rsidR="00450C44" w:rsidRPr="00943DA1" w:rsidRDefault="00450C44" w:rsidP="00450C44">
      <w:pPr>
        <w:pStyle w:val="2"/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2.2 硬件中断的优化</w:t>
      </w:r>
    </w:p>
    <w:p w:rsidR="001F691D" w:rsidRPr="00943DA1" w:rsidRDefault="001F691D" w:rsidP="001F691D">
      <w:pPr>
        <w:rPr>
          <w:rFonts w:asciiTheme="minorEastAsia" w:hAnsiTheme="minorEastAsia"/>
        </w:rPr>
      </w:pPr>
      <w:r w:rsidRPr="00943DA1">
        <w:rPr>
          <w:rFonts w:asciiTheme="minorEastAsia" w:hAnsiTheme="minorEastAsia" w:hint="eastAsia"/>
        </w:rPr>
        <w:t>如上所述，网卡的接受数据大致可以分为上述四个过程，那么</w:t>
      </w:r>
      <w:r w:rsidR="00054C3D" w:rsidRPr="00943DA1">
        <w:rPr>
          <w:rFonts w:asciiTheme="minorEastAsia" w:hAnsiTheme="minorEastAsia" w:hint="eastAsia"/>
        </w:rPr>
        <w:t>针对网卡的优化</w:t>
      </w:r>
      <w:r w:rsidR="00A731CB" w:rsidRPr="00943DA1">
        <w:rPr>
          <w:rFonts w:asciiTheme="minorEastAsia" w:hAnsiTheme="minorEastAsia" w:hint="eastAsia"/>
        </w:rPr>
        <w:t>就可以对上述四个过程分别进行优化：（irqbalance服务就是针对硬件中断进行优化）</w:t>
      </w:r>
    </w:p>
    <w:p w:rsidR="001F691D" w:rsidRPr="00943DA1" w:rsidRDefault="001F691D" w:rsidP="001F691D">
      <w:pPr>
        <w:rPr>
          <w:rFonts w:asciiTheme="minorEastAsia" w:hAnsiTheme="minorEastAsia"/>
        </w:rPr>
      </w:pPr>
    </w:p>
    <w:p w:rsidR="001F691D" w:rsidRPr="00943DA1" w:rsidRDefault="001F691D" w:rsidP="001F691D">
      <w:pPr>
        <w:pStyle w:val="a4"/>
        <w:numPr>
          <w:ilvl w:val="0"/>
          <w:numId w:val="9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硬件接受：</w:t>
      </w:r>
    </w:p>
    <w:p w:rsidR="001B14F7" w:rsidRPr="00943DA1" w:rsidRDefault="001F691D" w:rsidP="001B14F7">
      <w:pPr>
        <w:pStyle w:val="a4"/>
        <w:numPr>
          <w:ilvl w:val="0"/>
          <w:numId w:val="14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网卡的接受/发送队列的buffer是可以进行调节的，可以通过命令“ethtool -g XXX</w:t>
      </w:r>
      <w:r w:rsidR="001B14F7" w:rsidRPr="00943DA1">
        <w:rPr>
          <w:rFonts w:asciiTheme="minorEastAsia" w:eastAsiaTheme="minorEastAsia" w:hAnsiTheme="minorEastAsia" w:hint="eastAsia"/>
        </w:rPr>
        <w:t>”进行调节。</w:t>
      </w:r>
    </w:p>
    <w:p w:rsidR="001F691D" w:rsidRPr="00943DA1" w:rsidRDefault="001F691D" w:rsidP="001B14F7">
      <w:pPr>
        <w:pStyle w:val="a4"/>
        <w:numPr>
          <w:ilvl w:val="0"/>
          <w:numId w:val="14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同时ethtool还可以调节rx-usecs来控制何时向CPU发送硬件中断。</w:t>
      </w:r>
    </w:p>
    <w:p w:rsidR="001F691D" w:rsidRPr="00943DA1" w:rsidRDefault="001F691D" w:rsidP="001F691D">
      <w:pPr>
        <w:rPr>
          <w:rFonts w:asciiTheme="minorEastAsia" w:hAnsiTheme="minorEastAsia"/>
        </w:rPr>
      </w:pPr>
    </w:p>
    <w:p w:rsidR="001F691D" w:rsidRPr="00943DA1" w:rsidRDefault="001F691D" w:rsidP="001F691D">
      <w:pPr>
        <w:pStyle w:val="a4"/>
        <w:numPr>
          <w:ilvl w:val="0"/>
          <w:numId w:val="9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硬件中断：</w:t>
      </w:r>
    </w:p>
    <w:p w:rsidR="001F691D" w:rsidRPr="00943DA1" w:rsidRDefault="001F691D" w:rsidP="001F691D">
      <w:pPr>
        <w:pStyle w:val="a4"/>
        <w:numPr>
          <w:ilvl w:val="0"/>
          <w:numId w:val="11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在网卡单队列时，一个网卡同一时刻只能由一个CPU进行响应硬件中断。</w:t>
      </w:r>
      <w:r w:rsidR="00BF6833" w:rsidRPr="00943DA1">
        <w:rPr>
          <w:rFonts w:asciiTheme="minorEastAsia" w:eastAsiaTheme="minorEastAsia" w:hAnsiTheme="minorEastAsia" w:hint="eastAsia"/>
        </w:rPr>
        <w:t>（</w:t>
      </w:r>
      <w:r w:rsidRPr="00943DA1">
        <w:rPr>
          <w:rFonts w:asciiTheme="minorEastAsia" w:eastAsiaTheme="minorEastAsia" w:hAnsiTheme="minorEastAsia" w:hint="eastAsia"/>
        </w:rPr>
        <w:t>需要注意的是，由于中断处理程序速度很快，所以一般硬件中断不会导致性能瓶颈。</w:t>
      </w:r>
      <w:r w:rsidR="00BF6833" w:rsidRPr="00943DA1">
        <w:rPr>
          <w:rFonts w:asciiTheme="minorEastAsia" w:eastAsiaTheme="minorEastAsia" w:hAnsiTheme="minorEastAsia" w:hint="eastAsia"/>
        </w:rPr>
        <w:t>）</w:t>
      </w:r>
    </w:p>
    <w:p w:rsidR="001F691D" w:rsidRPr="00943DA1" w:rsidRDefault="00853A12" w:rsidP="001F691D">
      <w:pPr>
        <w:pStyle w:val="a4"/>
        <w:numPr>
          <w:ilvl w:val="0"/>
          <w:numId w:val="11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为了提高性能，现代网卡都是多队列的（即一个网卡可以有多个中断号），</w:t>
      </w:r>
      <w:r w:rsidR="001F691D" w:rsidRPr="00943DA1">
        <w:rPr>
          <w:rFonts w:asciiTheme="minorEastAsia" w:eastAsiaTheme="minorEastAsia" w:hAnsiTheme="minorEastAsia" w:hint="eastAsia"/>
        </w:rPr>
        <w:t>那么一个网卡可以同时</w:t>
      </w:r>
      <w:r w:rsidR="00482ED9">
        <w:rPr>
          <w:rFonts w:asciiTheme="minorEastAsia" w:eastAsiaTheme="minorEastAsia" w:hAnsiTheme="minorEastAsia" w:hint="eastAsia"/>
        </w:rPr>
        <w:t>有</w:t>
      </w:r>
      <w:r w:rsidR="001F691D" w:rsidRPr="00943DA1">
        <w:rPr>
          <w:rFonts w:asciiTheme="minorEastAsia" w:eastAsiaTheme="minorEastAsia" w:hAnsiTheme="minorEastAsia" w:hint="eastAsia"/>
        </w:rPr>
        <w:t>多个中断</w:t>
      </w:r>
      <w:r w:rsidR="00BF6833" w:rsidRPr="00943DA1">
        <w:rPr>
          <w:rFonts w:asciiTheme="minorEastAsia" w:eastAsiaTheme="minorEastAsia" w:hAnsiTheme="minorEastAsia" w:hint="eastAsia"/>
        </w:rPr>
        <w:t>响应</w:t>
      </w:r>
      <w:r w:rsidRPr="00943DA1">
        <w:rPr>
          <w:rFonts w:asciiTheme="minorEastAsia" w:eastAsiaTheme="minorEastAsia" w:hAnsiTheme="minorEastAsia" w:hint="eastAsia"/>
        </w:rPr>
        <w:t>（即可</w:t>
      </w:r>
      <w:r w:rsidR="001F691D" w:rsidRPr="00943DA1">
        <w:rPr>
          <w:rFonts w:asciiTheme="minorEastAsia" w:eastAsiaTheme="minorEastAsia" w:hAnsiTheme="minorEastAsia" w:hint="eastAsia"/>
        </w:rPr>
        <w:t>由多个CPU</w:t>
      </w:r>
      <w:r w:rsidRPr="00943DA1">
        <w:rPr>
          <w:rFonts w:asciiTheme="minorEastAsia" w:eastAsiaTheme="minorEastAsia" w:hAnsiTheme="minorEastAsia" w:hint="eastAsia"/>
        </w:rPr>
        <w:t>同时进行处理）。</w:t>
      </w:r>
    </w:p>
    <w:p w:rsidR="001F691D" w:rsidRPr="00943DA1" w:rsidRDefault="001F691D" w:rsidP="001F691D">
      <w:pPr>
        <w:rPr>
          <w:rFonts w:asciiTheme="minorEastAsia" w:hAnsiTheme="minorEastAsia"/>
        </w:rPr>
      </w:pPr>
    </w:p>
    <w:p w:rsidR="001F691D" w:rsidRPr="00943DA1" w:rsidRDefault="001F691D" w:rsidP="001F691D">
      <w:pPr>
        <w:rPr>
          <w:rFonts w:asciiTheme="minorEastAsia" w:hAnsiTheme="minorEastAsia"/>
        </w:rPr>
      </w:pPr>
      <w:r w:rsidRPr="00943DA1">
        <w:rPr>
          <w:rFonts w:asciiTheme="minorEastAsia" w:hAnsiTheme="minorEastAsia" w:hint="eastAsia"/>
        </w:rPr>
        <w:t>3）软件中断：</w:t>
      </w:r>
    </w:p>
    <w:p w:rsidR="001B14F7" w:rsidRPr="00943DA1" w:rsidRDefault="001F691D" w:rsidP="001B14F7">
      <w:pPr>
        <w:pStyle w:val="a4"/>
        <w:numPr>
          <w:ilvl w:val="0"/>
          <w:numId w:val="10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在网卡单队列时，软件中断将和硬件中断采用相同的CPU</w:t>
      </w:r>
      <w:r w:rsidR="00BF6833" w:rsidRPr="00943DA1">
        <w:rPr>
          <w:rFonts w:asciiTheme="minorEastAsia" w:eastAsiaTheme="minorEastAsia" w:hAnsiTheme="minorEastAsia" w:hint="eastAsia"/>
        </w:rPr>
        <w:t>，于是软件中断很有可能成为性能瓶颈。</w:t>
      </w:r>
      <w:r w:rsidR="00853A12" w:rsidRPr="00943DA1">
        <w:rPr>
          <w:rFonts w:asciiTheme="minorEastAsia" w:eastAsiaTheme="minorEastAsia" w:hAnsiTheme="minorEastAsia"/>
        </w:rPr>
        <w:t>Tom Herbert</w:t>
      </w:r>
      <w:r w:rsidR="001B14F7" w:rsidRPr="00943DA1">
        <w:rPr>
          <w:rFonts w:asciiTheme="minorEastAsia" w:eastAsiaTheme="minorEastAsia" w:hAnsiTheme="minorEastAsia" w:hint="eastAsia"/>
        </w:rPr>
        <w:t>为了解决这个问题，</w:t>
      </w:r>
      <w:r w:rsidRPr="00943DA1">
        <w:rPr>
          <w:rFonts w:asciiTheme="minorEastAsia" w:eastAsiaTheme="minorEastAsia" w:hAnsiTheme="minorEastAsia" w:hint="eastAsia"/>
        </w:rPr>
        <w:t>搞了个</w:t>
      </w:r>
      <w:r w:rsidR="00AD47B3">
        <w:rPr>
          <w:rFonts w:asciiTheme="minorEastAsia" w:eastAsiaTheme="minorEastAsia" w:hAnsiTheme="minorEastAsia" w:hint="eastAsia"/>
        </w:rPr>
        <w:t>RPS</w:t>
      </w:r>
      <w:r w:rsidRPr="00943DA1">
        <w:rPr>
          <w:rFonts w:asciiTheme="minorEastAsia" w:eastAsiaTheme="minorEastAsia" w:hAnsiTheme="minorEastAsia" w:hint="eastAsia"/>
        </w:rPr>
        <w:t>（</w:t>
      </w:r>
      <w:r w:rsidR="00AD47B3">
        <w:rPr>
          <w:rFonts w:asciiTheme="minorEastAsia" w:eastAsiaTheme="minorEastAsia" w:hAnsiTheme="minorEastAsia" w:hint="eastAsia"/>
        </w:rPr>
        <w:t>R</w:t>
      </w:r>
      <w:r w:rsidRPr="00943DA1">
        <w:rPr>
          <w:rFonts w:asciiTheme="minorEastAsia" w:eastAsiaTheme="minorEastAsia" w:hAnsiTheme="minorEastAsia" w:hint="eastAsia"/>
        </w:rPr>
        <w:t>ece</w:t>
      </w:r>
      <w:r w:rsidR="00AD47B3">
        <w:rPr>
          <w:rFonts w:asciiTheme="minorEastAsia" w:eastAsiaTheme="minorEastAsia" w:hAnsiTheme="minorEastAsia" w:hint="eastAsia"/>
        </w:rPr>
        <w:t>ive Packet S</w:t>
      </w:r>
      <w:r w:rsidRPr="00943DA1">
        <w:rPr>
          <w:rFonts w:asciiTheme="minorEastAsia" w:eastAsiaTheme="minorEastAsia" w:hAnsiTheme="minorEastAsia" w:hint="eastAsia"/>
        </w:rPr>
        <w:t>teering，相关设置在/sys/class/net/eth0/queues/目录下），可以把软件中断分散到多个CPU上，避免单个CPU负载过大导致性能瓶颈，从而实现达到负载均衡。</w:t>
      </w:r>
    </w:p>
    <w:p w:rsidR="001B14F7" w:rsidRPr="00943DA1" w:rsidRDefault="001B14F7" w:rsidP="001B14F7">
      <w:pPr>
        <w:ind w:left="420"/>
        <w:rPr>
          <w:rFonts w:asciiTheme="minorEastAsia" w:hAnsiTheme="minorEastAsia"/>
        </w:rPr>
      </w:pPr>
    </w:p>
    <w:p w:rsidR="001F691D" w:rsidRPr="00943DA1" w:rsidRDefault="001F691D" w:rsidP="001F691D">
      <w:pPr>
        <w:pStyle w:val="a4"/>
        <w:numPr>
          <w:ilvl w:val="0"/>
          <w:numId w:val="10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网卡多队列时，软件中断也是和硬件中断采用相关的CPU，硬件中断可以配置文件smp_affinty_list来设置不同的CPU亲属性，这样软中断也就均匀分配到不同的CPU上，同样达到负载均衡的效果。</w:t>
      </w:r>
    </w:p>
    <w:p w:rsidR="001B14F7" w:rsidRPr="00943DA1" w:rsidRDefault="001B14F7" w:rsidP="001F691D">
      <w:pPr>
        <w:rPr>
          <w:rFonts w:asciiTheme="minorEastAsia" w:hAnsiTheme="minorEastAsia"/>
        </w:rPr>
      </w:pPr>
    </w:p>
    <w:p w:rsidR="001B14F7" w:rsidRPr="00943DA1" w:rsidRDefault="001F691D" w:rsidP="001B14F7">
      <w:pPr>
        <w:pStyle w:val="a4"/>
        <w:numPr>
          <w:ilvl w:val="0"/>
          <w:numId w:val="17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应用程序接受：</w:t>
      </w:r>
    </w:p>
    <w:p w:rsidR="001B14F7" w:rsidRPr="00943DA1" w:rsidRDefault="001B14F7" w:rsidP="001B14F7">
      <w:pPr>
        <w:pStyle w:val="a4"/>
        <w:numPr>
          <w:ilvl w:val="0"/>
          <w:numId w:val="16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不管</w:t>
      </w:r>
      <w:r w:rsidR="00853A12" w:rsidRPr="00943DA1">
        <w:rPr>
          <w:rFonts w:asciiTheme="minorEastAsia" w:eastAsiaTheme="minorEastAsia" w:hAnsiTheme="minorEastAsia" w:hint="eastAsia"/>
        </w:rPr>
        <w:t>是网卡单队列还是多队列，都会出现</w:t>
      </w:r>
      <w:r w:rsidR="001F691D" w:rsidRPr="00943DA1">
        <w:rPr>
          <w:rFonts w:asciiTheme="minorEastAsia" w:eastAsiaTheme="minorEastAsia" w:hAnsiTheme="minorEastAsia" w:hint="eastAsia"/>
        </w:rPr>
        <w:t>软中断处理的CPU和应用程序处理的CPU不是同一个CPU</w:t>
      </w:r>
      <w:r w:rsidRPr="00943DA1">
        <w:rPr>
          <w:rFonts w:asciiTheme="minorEastAsia" w:eastAsiaTheme="minorEastAsia" w:hAnsiTheme="minorEastAsia" w:hint="eastAsia"/>
        </w:rPr>
        <w:t>的情况</w:t>
      </w:r>
      <w:r w:rsidR="001F691D" w:rsidRPr="00943DA1">
        <w:rPr>
          <w:rFonts w:asciiTheme="minorEastAsia" w:eastAsiaTheme="minorEastAsia" w:hAnsiTheme="minorEastAsia" w:hint="eastAsia"/>
        </w:rPr>
        <w:t>，这样CPU之间就会发生IPI(处理器间中断），</w:t>
      </w:r>
      <w:r w:rsidRPr="00943DA1">
        <w:rPr>
          <w:rFonts w:asciiTheme="minorEastAsia" w:eastAsiaTheme="minorEastAsia" w:hAnsiTheme="minorEastAsia" w:hint="eastAsia"/>
        </w:rPr>
        <w:t>CPU C</w:t>
      </w:r>
      <w:r w:rsidR="001F691D" w:rsidRPr="00943DA1">
        <w:rPr>
          <w:rFonts w:asciiTheme="minorEastAsia" w:eastAsiaTheme="minorEastAsia" w:hAnsiTheme="minorEastAsia" w:hint="eastAsia"/>
        </w:rPr>
        <w:t>ache的利用率</w:t>
      </w:r>
      <w:r w:rsidRPr="00943DA1">
        <w:rPr>
          <w:rFonts w:asciiTheme="minorEastAsia" w:eastAsiaTheme="minorEastAsia" w:hAnsiTheme="minorEastAsia" w:hint="eastAsia"/>
        </w:rPr>
        <w:t>就会变低，从而影响程序性能。</w:t>
      </w:r>
    </w:p>
    <w:p w:rsidR="001F691D" w:rsidRPr="00943DA1" w:rsidRDefault="001B14F7" w:rsidP="001B14F7">
      <w:pPr>
        <w:pStyle w:val="a4"/>
        <w:numPr>
          <w:ilvl w:val="0"/>
          <w:numId w:val="16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为了解决CPU Cache利用率低的问题，</w:t>
      </w:r>
      <w:r w:rsidR="00853A12" w:rsidRPr="00943DA1">
        <w:rPr>
          <w:rFonts w:asciiTheme="minorEastAsia" w:eastAsiaTheme="minorEastAsia" w:hAnsiTheme="minorEastAsia"/>
        </w:rPr>
        <w:t>Tom Herbert</w:t>
      </w:r>
      <w:r w:rsidR="00853A12" w:rsidRPr="00943DA1">
        <w:rPr>
          <w:rFonts w:asciiTheme="minorEastAsia" w:eastAsiaTheme="minorEastAsia" w:hAnsiTheme="minorEastAsia" w:hint="eastAsia"/>
        </w:rPr>
        <w:t>又</w:t>
      </w:r>
      <w:r w:rsidR="001F691D" w:rsidRPr="00943DA1">
        <w:rPr>
          <w:rFonts w:asciiTheme="minorEastAsia" w:eastAsiaTheme="minorEastAsia" w:hAnsiTheme="minorEastAsia" w:hint="eastAsia"/>
        </w:rPr>
        <w:t>搞了个RFS（</w:t>
      </w:r>
      <w:r w:rsidR="00AD47B3">
        <w:rPr>
          <w:rFonts w:asciiTheme="minorEastAsia" w:eastAsiaTheme="minorEastAsia" w:hAnsiTheme="minorEastAsia" w:hint="eastAsia"/>
        </w:rPr>
        <w:t>Receive Flow S</w:t>
      </w:r>
      <w:r w:rsidR="001F691D" w:rsidRPr="00943DA1">
        <w:rPr>
          <w:rFonts w:asciiTheme="minorEastAsia" w:eastAsiaTheme="minorEastAsia" w:hAnsiTheme="minorEastAsia" w:hint="eastAsia"/>
        </w:rPr>
        <w:t>treering），尽可能的让软中断和应用程序使用相同的CPU进行处理，从而提高CPU的</w:t>
      </w:r>
      <w:r w:rsidR="00AD47B3">
        <w:rPr>
          <w:rFonts w:asciiTheme="minorEastAsia" w:eastAsiaTheme="minorEastAsia" w:hAnsiTheme="minorEastAsia" w:hint="eastAsia"/>
        </w:rPr>
        <w:t>C</w:t>
      </w:r>
      <w:r w:rsidR="001F691D" w:rsidRPr="00943DA1">
        <w:rPr>
          <w:rFonts w:asciiTheme="minorEastAsia" w:eastAsiaTheme="minorEastAsia" w:hAnsiTheme="minorEastAsia" w:hint="eastAsia"/>
        </w:rPr>
        <w:t>ache利用率，达到性能优化的目的。</w:t>
      </w:r>
    </w:p>
    <w:p w:rsidR="001F691D" w:rsidRPr="00943DA1" w:rsidRDefault="001F691D" w:rsidP="00B72784">
      <w:pPr>
        <w:rPr>
          <w:rFonts w:asciiTheme="minorEastAsia" w:hAnsiTheme="minorEastAsia"/>
        </w:rPr>
      </w:pPr>
    </w:p>
    <w:p w:rsidR="001F691D" w:rsidRPr="00943DA1" w:rsidRDefault="001F691D" w:rsidP="00B72784">
      <w:pPr>
        <w:rPr>
          <w:rFonts w:asciiTheme="minorEastAsia" w:hAnsiTheme="minorEastAsia"/>
          <w:sz w:val="18"/>
        </w:rPr>
      </w:pPr>
      <w:r w:rsidRPr="00943DA1">
        <w:rPr>
          <w:rFonts w:asciiTheme="minorEastAsia" w:hAnsiTheme="minorEastAsia" w:hint="eastAsia"/>
          <w:sz w:val="18"/>
        </w:rPr>
        <w:t>注：</w:t>
      </w:r>
    </w:p>
    <w:p w:rsidR="001F691D" w:rsidRPr="00943DA1" w:rsidRDefault="00B72784" w:rsidP="00B72784">
      <w:pPr>
        <w:pStyle w:val="a4"/>
        <w:numPr>
          <w:ilvl w:val="0"/>
          <w:numId w:val="13"/>
        </w:numPr>
        <w:rPr>
          <w:rFonts w:asciiTheme="minorEastAsia" w:eastAsiaTheme="minorEastAsia" w:hAnsiTheme="minorEastAsia"/>
          <w:sz w:val="18"/>
        </w:rPr>
      </w:pPr>
      <w:r w:rsidRPr="00943DA1">
        <w:rPr>
          <w:rFonts w:asciiTheme="minorEastAsia" w:eastAsiaTheme="minorEastAsia" w:hAnsiTheme="minorEastAsia" w:hint="eastAsia"/>
          <w:sz w:val="18"/>
        </w:rPr>
        <w:t>在2.6.21版本内核之前，linux仅支持单队列的网卡，这样一块网卡只能有一个中断号，不过一个中断号可以绑定到多个CPU上，即网卡中断可以由不同的CPU响应，但某一个时刻只有一个CPU在响应。</w:t>
      </w:r>
    </w:p>
    <w:p w:rsidR="001F691D" w:rsidRPr="00943DA1" w:rsidRDefault="00B72784" w:rsidP="00B72784">
      <w:pPr>
        <w:pStyle w:val="a4"/>
        <w:numPr>
          <w:ilvl w:val="0"/>
          <w:numId w:val="13"/>
        </w:numPr>
        <w:rPr>
          <w:rFonts w:asciiTheme="minorEastAsia" w:eastAsiaTheme="minorEastAsia" w:hAnsiTheme="minorEastAsia"/>
          <w:sz w:val="18"/>
        </w:rPr>
      </w:pPr>
      <w:r w:rsidRPr="00943DA1">
        <w:rPr>
          <w:rFonts w:asciiTheme="minorEastAsia" w:eastAsiaTheme="minorEastAsia" w:hAnsiTheme="minorEastAsia" w:hint="eastAsia"/>
          <w:sz w:val="18"/>
        </w:rPr>
        <w:t>在2.6.21版本内核之后，linux开始支持多队列的网卡了，这样一块网卡可以有多个中断号，那么多个CPU就可以同时响应一个网卡上的不同中断号。</w:t>
      </w:r>
    </w:p>
    <w:p w:rsidR="00AF75C3" w:rsidRPr="00943DA1" w:rsidRDefault="00B72784" w:rsidP="00B72784">
      <w:pPr>
        <w:pStyle w:val="a4"/>
        <w:numPr>
          <w:ilvl w:val="0"/>
          <w:numId w:val="13"/>
        </w:numPr>
        <w:rPr>
          <w:rFonts w:asciiTheme="minorEastAsia" w:eastAsiaTheme="minorEastAsia" w:hAnsiTheme="minorEastAsia"/>
          <w:sz w:val="18"/>
        </w:rPr>
      </w:pPr>
      <w:r w:rsidRPr="00943DA1">
        <w:rPr>
          <w:rFonts w:asciiTheme="minorEastAsia" w:eastAsiaTheme="minorEastAsia" w:hAnsiTheme="minorEastAsia" w:hint="eastAsia"/>
          <w:sz w:val="18"/>
        </w:rPr>
        <w:t>网卡的中断分配是通过四元组（源</w:t>
      </w:r>
      <w:r w:rsidR="00086F47">
        <w:rPr>
          <w:rFonts w:asciiTheme="minorEastAsia" w:eastAsiaTheme="minorEastAsia" w:hAnsiTheme="minorEastAsia" w:hint="eastAsia"/>
          <w:sz w:val="18"/>
        </w:rPr>
        <w:t>IP</w:t>
      </w:r>
      <w:r w:rsidRPr="00943DA1">
        <w:rPr>
          <w:rFonts w:asciiTheme="minorEastAsia" w:eastAsiaTheme="minorEastAsia" w:hAnsiTheme="minorEastAsia" w:hint="eastAsia"/>
          <w:sz w:val="18"/>
        </w:rPr>
        <w:t>，源Port，目的IP，目的Port</w:t>
      </w:r>
      <w:r w:rsidR="00E15DB6" w:rsidRPr="00943DA1">
        <w:rPr>
          <w:rFonts w:asciiTheme="minorEastAsia" w:eastAsiaTheme="minorEastAsia" w:hAnsiTheme="minorEastAsia" w:hint="eastAsia"/>
          <w:sz w:val="18"/>
        </w:rPr>
        <w:t>）进行相关计算</w:t>
      </w:r>
      <w:r w:rsidRPr="00943DA1">
        <w:rPr>
          <w:rFonts w:asciiTheme="minorEastAsia" w:eastAsiaTheme="minorEastAsia" w:hAnsiTheme="minorEastAsia" w:hint="eastAsia"/>
          <w:sz w:val="18"/>
        </w:rPr>
        <w:t>被分配到</w:t>
      </w:r>
      <w:r w:rsidR="00E15DB6" w:rsidRPr="00943DA1">
        <w:rPr>
          <w:rFonts w:asciiTheme="minorEastAsia" w:eastAsiaTheme="minorEastAsia" w:hAnsiTheme="minorEastAsia" w:hint="eastAsia"/>
          <w:sz w:val="18"/>
        </w:rPr>
        <w:t>某</w:t>
      </w:r>
      <w:r w:rsidRPr="00943DA1">
        <w:rPr>
          <w:rFonts w:asciiTheme="minorEastAsia" w:eastAsiaTheme="minorEastAsia" w:hAnsiTheme="minorEastAsia" w:hint="eastAsia"/>
          <w:sz w:val="18"/>
        </w:rPr>
        <w:t>一个中断号上，即相同的四元组将始终触发相同的网卡中断号。</w:t>
      </w:r>
    </w:p>
    <w:p w:rsidR="00B72784" w:rsidRPr="00C21D83" w:rsidRDefault="00AF75C3" w:rsidP="00B72784">
      <w:pPr>
        <w:pStyle w:val="a4"/>
        <w:numPr>
          <w:ilvl w:val="0"/>
          <w:numId w:val="13"/>
        </w:numPr>
        <w:rPr>
          <w:rFonts w:asciiTheme="minorEastAsia" w:eastAsiaTheme="minorEastAsia" w:hAnsiTheme="minorEastAsia"/>
          <w:sz w:val="15"/>
        </w:rPr>
      </w:pPr>
      <w:r w:rsidRPr="00C21D83">
        <w:rPr>
          <w:rFonts w:asciiTheme="minorEastAsia" w:eastAsiaTheme="minorEastAsia" w:hAnsiTheme="minorEastAsia" w:hint="eastAsia"/>
          <w:sz w:val="18"/>
        </w:rPr>
        <w:t>Message Signaled Interrupts(MSI)是PCI规范的一个实现，可以突破CPU 256条interrupt的限制，使每个设备具有多个中断线变成可能，多队列网卡驱动给每个queue申请了MSI。</w:t>
      </w: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8D503B" w:rsidRPr="00943DA1" w:rsidRDefault="008D503B" w:rsidP="00B72784">
      <w:pPr>
        <w:rPr>
          <w:rFonts w:asciiTheme="minorEastAsia" w:hAnsiTheme="minorEastAsia"/>
        </w:rPr>
      </w:pPr>
    </w:p>
    <w:p w:rsidR="00347F62" w:rsidRPr="00943DA1" w:rsidRDefault="00347F62" w:rsidP="00347F62">
      <w:pPr>
        <w:pStyle w:val="1"/>
        <w:rPr>
          <w:rFonts w:asciiTheme="minorEastAsia" w:hAnsiTheme="minorEastAsia"/>
        </w:rPr>
      </w:pPr>
      <w:bookmarkStart w:id="2" w:name="_Toc428697497"/>
      <w:r w:rsidRPr="00943DA1">
        <w:rPr>
          <w:rFonts w:asciiTheme="minorEastAsia" w:hAnsiTheme="minorEastAsia" w:hint="eastAsia"/>
        </w:rPr>
        <w:lastRenderedPageBreak/>
        <w:t xml:space="preserve">3 </w:t>
      </w:r>
      <w:r w:rsidR="005E7E65" w:rsidRPr="00943DA1">
        <w:rPr>
          <w:rFonts w:asciiTheme="minorEastAsia" w:hAnsiTheme="minorEastAsia" w:hint="eastAsia"/>
        </w:rPr>
        <w:t>实现</w:t>
      </w:r>
      <w:r w:rsidRPr="00943DA1">
        <w:rPr>
          <w:rFonts w:asciiTheme="minorEastAsia" w:hAnsiTheme="minorEastAsia" w:hint="eastAsia"/>
        </w:rPr>
        <w:t>原理</w:t>
      </w:r>
      <w:bookmarkEnd w:id="2"/>
    </w:p>
    <w:p w:rsidR="00AF75C3" w:rsidRPr="00943DA1" w:rsidRDefault="006C2A44" w:rsidP="006C2A44">
      <w:pPr>
        <w:rPr>
          <w:rFonts w:asciiTheme="minorEastAsia" w:hAnsiTheme="minorEastAsia"/>
        </w:rPr>
      </w:pPr>
      <w:r w:rsidRPr="00943DA1">
        <w:rPr>
          <w:rFonts w:asciiTheme="minorEastAsia" w:hAnsiTheme="minorEastAsia" w:hint="eastAsia"/>
        </w:rPr>
        <w:t>通过研究irqbalance源代码，可以知道其处理过程，大致如下图所示：</w:t>
      </w:r>
    </w:p>
    <w:p w:rsidR="00DD162E" w:rsidRPr="00943DA1" w:rsidRDefault="00DD162E" w:rsidP="006C2A44">
      <w:pPr>
        <w:rPr>
          <w:rFonts w:asciiTheme="minorEastAsia" w:hAnsiTheme="minorEastAsia"/>
        </w:rPr>
      </w:pPr>
    </w:p>
    <w:p w:rsidR="00783AD0" w:rsidRPr="00943DA1" w:rsidRDefault="00DD162E" w:rsidP="00DD162E">
      <w:pPr>
        <w:jc w:val="center"/>
        <w:rPr>
          <w:rFonts w:asciiTheme="minorEastAsia" w:hAnsiTheme="minorEastAsia"/>
        </w:rPr>
      </w:pPr>
      <w:r w:rsidRPr="00943DA1">
        <w:rPr>
          <w:rFonts w:asciiTheme="minorEastAsia" w:hAnsiTheme="minorEastAsia" w:hint="eastAsia"/>
        </w:rPr>
        <w:t>图3-1：irqbalance的处理流程</w:t>
      </w:r>
    </w:p>
    <w:p w:rsidR="00DD162E" w:rsidRPr="00943DA1" w:rsidRDefault="003339D2" w:rsidP="00783AD0">
      <w:pPr>
        <w:rPr>
          <w:rFonts w:asciiTheme="minorEastAsia" w:hAnsiTheme="minorEastAsia"/>
        </w:rPr>
      </w:pPr>
      <w:r>
        <w:object w:dxaOrig="7906" w:dyaOrig="12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5pt;height:535.5pt" o:ole="">
            <v:imagedata r:id="rId9" o:title=""/>
          </v:shape>
          <o:OLEObject Type="Embed" ProgID="Visio.Drawing.11" ShapeID="_x0000_i1025" DrawAspect="Content" ObjectID="_1551132168" r:id="rId10"/>
        </w:object>
      </w:r>
    </w:p>
    <w:p w:rsidR="00DD162E" w:rsidRPr="00943DA1" w:rsidRDefault="00DD162E" w:rsidP="00783AD0">
      <w:pPr>
        <w:rPr>
          <w:rFonts w:asciiTheme="minorEastAsia" w:hAnsiTheme="minorEastAsia"/>
        </w:rPr>
      </w:pPr>
    </w:p>
    <w:p w:rsidR="00783AD0" w:rsidRPr="00943DA1" w:rsidRDefault="00783AD0" w:rsidP="00783AD0">
      <w:pPr>
        <w:rPr>
          <w:rFonts w:asciiTheme="minorEastAsia" w:hAnsiTheme="minorEastAsia"/>
        </w:rPr>
      </w:pPr>
      <w:r w:rsidRPr="00943DA1">
        <w:rPr>
          <w:rFonts w:asciiTheme="minorEastAsia" w:hAnsiTheme="minorEastAsia" w:hint="eastAsia"/>
        </w:rPr>
        <w:t>由上图可知irqbalance服务的</w:t>
      </w:r>
      <w:r w:rsidR="00282290" w:rsidRPr="00943DA1">
        <w:rPr>
          <w:rFonts w:asciiTheme="minorEastAsia" w:hAnsiTheme="minorEastAsia" w:hint="eastAsia"/>
        </w:rPr>
        <w:t>完整</w:t>
      </w:r>
      <w:r w:rsidRPr="00943DA1">
        <w:rPr>
          <w:rFonts w:asciiTheme="minorEastAsia" w:hAnsiTheme="minorEastAsia" w:hint="eastAsia"/>
        </w:rPr>
        <w:t>处</w:t>
      </w:r>
      <w:r w:rsidR="000E17CF" w:rsidRPr="00943DA1">
        <w:rPr>
          <w:rFonts w:asciiTheme="minorEastAsia" w:hAnsiTheme="minorEastAsia" w:hint="eastAsia"/>
        </w:rPr>
        <w:t>理流程，接下来</w:t>
      </w:r>
      <w:r w:rsidR="00282290" w:rsidRPr="00943DA1">
        <w:rPr>
          <w:rFonts w:asciiTheme="minorEastAsia" w:hAnsiTheme="minorEastAsia" w:hint="eastAsia"/>
        </w:rPr>
        <w:t>，将</w:t>
      </w:r>
      <w:r w:rsidR="000E17CF" w:rsidRPr="00943DA1">
        <w:rPr>
          <w:rFonts w:asciiTheme="minorEastAsia" w:hAnsiTheme="minorEastAsia" w:hint="eastAsia"/>
        </w:rPr>
        <w:t>针对各个流程的</w:t>
      </w:r>
      <w:r w:rsidR="00282290" w:rsidRPr="00943DA1">
        <w:rPr>
          <w:rFonts w:asciiTheme="minorEastAsia" w:hAnsiTheme="minorEastAsia" w:hint="eastAsia"/>
        </w:rPr>
        <w:t>具体</w:t>
      </w:r>
      <w:r w:rsidR="000E17CF" w:rsidRPr="00943DA1">
        <w:rPr>
          <w:rFonts w:asciiTheme="minorEastAsia" w:hAnsiTheme="minorEastAsia" w:hint="eastAsia"/>
        </w:rPr>
        <w:t>实现方法进行</w:t>
      </w:r>
      <w:r w:rsidR="00282290" w:rsidRPr="00943DA1">
        <w:rPr>
          <w:rFonts w:asciiTheme="minorEastAsia" w:hAnsiTheme="minorEastAsia" w:hint="eastAsia"/>
        </w:rPr>
        <w:t>详细</w:t>
      </w:r>
      <w:r w:rsidR="000E17CF" w:rsidRPr="00943DA1">
        <w:rPr>
          <w:rFonts w:asciiTheme="minorEastAsia" w:hAnsiTheme="minorEastAsia" w:hint="eastAsia"/>
        </w:rPr>
        <w:t>说明</w:t>
      </w:r>
      <w:r w:rsidR="00DD162E" w:rsidRPr="00943DA1">
        <w:rPr>
          <w:rFonts w:asciiTheme="minorEastAsia" w:hAnsiTheme="minorEastAsia" w:hint="eastAsia"/>
        </w:rPr>
        <w:t>。</w:t>
      </w:r>
    </w:p>
    <w:p w:rsidR="00783AD0" w:rsidRPr="00943DA1" w:rsidRDefault="000E17CF" w:rsidP="000E17CF">
      <w:pPr>
        <w:pStyle w:val="2"/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lastRenderedPageBreak/>
        <w:t xml:space="preserve">3.1 </w:t>
      </w:r>
      <w:r w:rsidR="00783AD0" w:rsidRPr="00943DA1">
        <w:rPr>
          <w:rFonts w:asciiTheme="minorEastAsia" w:eastAsiaTheme="minorEastAsia" w:hAnsiTheme="minorEastAsia" w:hint="eastAsia"/>
        </w:rPr>
        <w:t>构建CPU树</w:t>
      </w:r>
      <w:r w:rsidR="00472542" w:rsidRPr="00943DA1">
        <w:rPr>
          <w:rFonts w:asciiTheme="minorEastAsia" w:eastAsiaTheme="minorEastAsia" w:hAnsiTheme="minorEastAsia" w:hint="eastAsia"/>
        </w:rPr>
        <w:t>和irq_db</w:t>
      </w:r>
    </w:p>
    <w:p w:rsidR="00282290" w:rsidRPr="00943DA1" w:rsidRDefault="00282290" w:rsidP="000E17CF">
      <w:pPr>
        <w:pStyle w:val="a4"/>
        <w:numPr>
          <w:ilvl w:val="0"/>
          <w:numId w:val="21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CPU树构建是通过读取两个目录（</w:t>
      </w:r>
      <w:r w:rsidRPr="00943DA1">
        <w:rPr>
          <w:rFonts w:asciiTheme="minorEastAsia" w:eastAsiaTheme="minorEastAsia" w:hAnsiTheme="minorEastAsia"/>
        </w:rPr>
        <w:t>/sys/devices/system/node/</w:t>
      </w:r>
      <w:r w:rsidRPr="00943DA1">
        <w:rPr>
          <w:rFonts w:asciiTheme="minorEastAsia" w:eastAsiaTheme="minorEastAsia" w:hAnsiTheme="minorEastAsia" w:hint="eastAsia"/>
        </w:rPr>
        <w:t>和</w:t>
      </w:r>
      <w:r w:rsidRPr="00943DA1">
        <w:rPr>
          <w:rFonts w:asciiTheme="minorEastAsia" w:eastAsiaTheme="minorEastAsia" w:hAnsiTheme="minorEastAsia"/>
        </w:rPr>
        <w:t>sys/devices/system/cpu/</w:t>
      </w:r>
      <w:r w:rsidRPr="00943DA1">
        <w:rPr>
          <w:rFonts w:asciiTheme="minorEastAsia" w:eastAsiaTheme="minorEastAsia" w:hAnsiTheme="minorEastAsia" w:hint="eastAsia"/>
        </w:rPr>
        <w:t>）下的文件来完成的。</w:t>
      </w:r>
    </w:p>
    <w:p w:rsidR="00282290" w:rsidRPr="00943DA1" w:rsidRDefault="00282290" w:rsidP="000E17CF">
      <w:pPr>
        <w:pStyle w:val="a4"/>
        <w:numPr>
          <w:ilvl w:val="0"/>
          <w:numId w:val="21"/>
        </w:numPr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irq_db的构建是通过读取目录（</w:t>
      </w:r>
      <w:r w:rsidRPr="00943DA1">
        <w:rPr>
          <w:rFonts w:asciiTheme="minorEastAsia" w:eastAsiaTheme="minorEastAsia" w:hAnsiTheme="minorEastAsia"/>
        </w:rPr>
        <w:t>/sys/bus/pci/devices</w:t>
      </w:r>
      <w:r w:rsidRPr="00943DA1">
        <w:rPr>
          <w:rFonts w:asciiTheme="minorEastAsia" w:eastAsiaTheme="minorEastAsia" w:hAnsiTheme="minorEastAsia" w:hint="eastAsia"/>
        </w:rPr>
        <w:t>）下的文件，以及/proc/interrupts文件来完成的。</w:t>
      </w:r>
    </w:p>
    <w:p w:rsidR="00282290" w:rsidRPr="00943DA1" w:rsidRDefault="00282290" w:rsidP="00282290">
      <w:pPr>
        <w:rPr>
          <w:rFonts w:asciiTheme="minorEastAsia" w:hAnsiTheme="minorEastAsia"/>
        </w:rPr>
      </w:pPr>
    </w:p>
    <w:p w:rsidR="00282290" w:rsidRPr="00943DA1" w:rsidRDefault="00D6209F" w:rsidP="00EB5EB5">
      <w:pPr>
        <w:rPr>
          <w:rFonts w:asciiTheme="minorEastAsia" w:hAnsiTheme="minorEastAsia"/>
        </w:rPr>
      </w:pPr>
      <w:r w:rsidRPr="00943DA1">
        <w:rPr>
          <w:rFonts w:asciiTheme="minorEastAsia" w:hAnsiTheme="minorEastAsia" w:hint="eastAsia"/>
        </w:rPr>
        <w:t>构建</w:t>
      </w:r>
      <w:r w:rsidR="00C21D83">
        <w:rPr>
          <w:rFonts w:asciiTheme="minorEastAsia" w:hAnsiTheme="minorEastAsia" w:hint="eastAsia"/>
        </w:rPr>
        <w:t>完成后</w:t>
      </w:r>
      <w:r w:rsidRPr="00943DA1">
        <w:rPr>
          <w:rFonts w:asciiTheme="minorEastAsia" w:hAnsiTheme="minorEastAsia" w:hint="eastAsia"/>
        </w:rPr>
        <w:t>的CPU树和irq_db结构，如下图所示：</w:t>
      </w:r>
    </w:p>
    <w:p w:rsidR="00D6209F" w:rsidRPr="00943DA1" w:rsidRDefault="00D6209F" w:rsidP="00EB5EB5">
      <w:pPr>
        <w:rPr>
          <w:rFonts w:asciiTheme="minorEastAsia" w:hAnsiTheme="minorEastAsia"/>
        </w:rPr>
      </w:pPr>
    </w:p>
    <w:p w:rsidR="00D6209F" w:rsidRPr="00943DA1" w:rsidRDefault="00D6209F" w:rsidP="004571E6">
      <w:pPr>
        <w:jc w:val="center"/>
        <w:rPr>
          <w:rFonts w:asciiTheme="minorEastAsia" w:hAnsiTheme="minorEastAsia"/>
        </w:rPr>
      </w:pPr>
      <w:r w:rsidRPr="00943DA1">
        <w:rPr>
          <w:rFonts w:asciiTheme="minorEastAsia" w:hAnsiTheme="minorEastAsia" w:hint="eastAsia"/>
        </w:rPr>
        <w:t>图3-2 CPU</w:t>
      </w:r>
      <w:r w:rsidR="006B5DED" w:rsidRPr="00943DA1">
        <w:rPr>
          <w:rFonts w:asciiTheme="minorEastAsia" w:hAnsiTheme="minorEastAsia" w:hint="eastAsia"/>
        </w:rPr>
        <w:t>树</w:t>
      </w:r>
      <w:r w:rsidRPr="00943DA1">
        <w:rPr>
          <w:rFonts w:asciiTheme="minorEastAsia" w:hAnsiTheme="minorEastAsia" w:hint="eastAsia"/>
        </w:rPr>
        <w:t>结构</w:t>
      </w:r>
    </w:p>
    <w:p w:rsidR="003B2146" w:rsidRDefault="00167313" w:rsidP="00C65B7C">
      <w:pPr>
        <w:ind w:leftChars="-607" w:left="-1275" w:rightChars="-702" w:right="-1474"/>
        <w:jc w:val="center"/>
        <w:rPr>
          <w:rFonts w:asciiTheme="minorEastAsia" w:hAnsiTheme="minorEastAsia"/>
        </w:rPr>
      </w:pPr>
      <w:r>
        <w:object w:dxaOrig="23895" w:dyaOrig="15787">
          <v:shape id="_x0000_i1026" type="#_x0000_t75" style="width:555.75pt;height:520.5pt" o:ole="">
            <v:imagedata r:id="rId11" o:title=""/>
          </v:shape>
          <o:OLEObject Type="Embed" ProgID="Visio.Drawing.11" ShapeID="_x0000_i1026" DrawAspect="Content" ObjectID="_1551132169" r:id="rId12"/>
        </w:object>
      </w:r>
      <w:r w:rsidR="00D6209F" w:rsidRPr="00943DA1">
        <w:rPr>
          <w:rFonts w:asciiTheme="minorEastAsia" w:hAnsiTheme="minorEastAsia" w:hint="eastAsia"/>
        </w:rPr>
        <w:t>图3-3 irq_db结构</w:t>
      </w:r>
    </w:p>
    <w:p w:rsidR="003B2146" w:rsidRDefault="003B2146" w:rsidP="003B2146">
      <w:pPr>
        <w:jc w:val="center"/>
        <w:rPr>
          <w:rFonts w:asciiTheme="minorEastAsia" w:hAnsiTheme="minorEastAsia"/>
        </w:rPr>
      </w:pPr>
    </w:p>
    <w:p w:rsidR="003B2146" w:rsidRDefault="003B2146" w:rsidP="00EB5EB5">
      <w:pPr>
        <w:rPr>
          <w:rFonts w:asciiTheme="minorEastAsia" w:hAnsiTheme="minorEastAsia"/>
        </w:rPr>
      </w:pPr>
      <w:r>
        <w:object w:dxaOrig="8508" w:dyaOrig="5414">
          <v:shape id="_x0000_i1027" type="#_x0000_t75" style="width:415.5pt;height:264pt" o:ole="">
            <v:imagedata r:id="rId13" o:title=""/>
          </v:shape>
          <o:OLEObject Type="Embed" ProgID="Visio.Drawing.11" ShapeID="_x0000_i1027" DrawAspect="Content" ObjectID="_1551132170" r:id="rId14"/>
        </w:object>
      </w:r>
    </w:p>
    <w:p w:rsidR="003B2146" w:rsidRDefault="003B2146" w:rsidP="00EB5EB5">
      <w:pPr>
        <w:rPr>
          <w:rFonts w:asciiTheme="minorEastAsia" w:hAnsiTheme="minorEastAsia"/>
        </w:rPr>
      </w:pPr>
    </w:p>
    <w:p w:rsidR="003B2146" w:rsidRDefault="003B2146" w:rsidP="00EB5EB5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说明：</w:t>
      </w:r>
    </w:p>
    <w:p w:rsidR="009F1ACD" w:rsidRPr="003F5BBB" w:rsidRDefault="00DC2BD2" w:rsidP="00EB5EB5">
      <w:pPr>
        <w:rPr>
          <w:rFonts w:asciiTheme="minorEastAsia" w:hAnsiTheme="minorEastAsia" w:hint="eastAsia"/>
        </w:rPr>
      </w:pPr>
      <w:r w:rsidRPr="00DC2BD2">
        <w:rPr>
          <w:rFonts w:asciiTheme="minorEastAsia" w:hAnsiTheme="minorEastAsia" w:hint="eastAsia"/>
        </w:rPr>
        <w:t>方括号表示的都是一个</w:t>
      </w:r>
      <w:r w:rsidR="003D4AE4">
        <w:rPr>
          <w:rFonts w:asciiTheme="minorEastAsia" w:hAnsiTheme="minorEastAsia" w:hint="eastAsia"/>
        </w:rPr>
        <w:t>Glist结构体</w:t>
      </w:r>
      <w:r w:rsidRPr="00DC2BD2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椭圆号表示的</w:t>
      </w:r>
      <w:r w:rsidR="003D4AE4">
        <w:rPr>
          <w:rFonts w:asciiTheme="minorEastAsia" w:hAnsiTheme="minorEastAsia" w:hint="eastAsia"/>
        </w:rPr>
        <w:t>是</w:t>
      </w:r>
      <w:r>
        <w:rPr>
          <w:rFonts w:asciiTheme="minorEastAsia" w:hAnsiTheme="minorEastAsia" w:hint="eastAsia"/>
        </w:rPr>
        <w:t>CPU和irq相关的信息，具体结构定义如下：</w:t>
      </w:r>
      <w:r w:rsidRPr="00DC2BD2">
        <w:rPr>
          <w:rFonts w:asciiTheme="minorEastAsia" w:hAnsiTheme="minorEastAsia" w:hint="eastAsia"/>
        </w:rPr>
        <w:t xml:space="preserve"> </w:t>
      </w:r>
      <w:bookmarkStart w:id="3" w:name="_GoBack"/>
      <w:bookmarkEnd w:id="3"/>
    </w:p>
    <w:tbl>
      <w:tblPr>
        <w:tblStyle w:val="a9"/>
        <w:tblW w:w="9782" w:type="dxa"/>
        <w:tblInd w:w="-318" w:type="dxa"/>
        <w:tblLook w:val="04A0" w:firstRow="1" w:lastRow="0" w:firstColumn="1" w:lastColumn="0" w:noHBand="0" w:noVBand="1"/>
      </w:tblPr>
      <w:tblGrid>
        <w:gridCol w:w="2836"/>
        <w:gridCol w:w="3402"/>
        <w:gridCol w:w="3544"/>
      </w:tblGrid>
      <w:tr w:rsidR="00DC2BD2" w:rsidTr="00DC2BD2">
        <w:tc>
          <w:tcPr>
            <w:tcW w:w="2836" w:type="dxa"/>
          </w:tcPr>
          <w:p w:rsidR="00DC2BD2" w:rsidRDefault="00DC2BD2" w:rsidP="00DC2BD2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-</w:t>
            </w:r>
          </w:p>
        </w:tc>
        <w:tc>
          <w:tcPr>
            <w:tcW w:w="3402" w:type="dxa"/>
          </w:tcPr>
          <w:p w:rsidR="00DC2BD2" w:rsidRDefault="00DC2BD2" w:rsidP="00DC2BD2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-</w:t>
            </w:r>
          </w:p>
        </w:tc>
        <w:tc>
          <w:tcPr>
            <w:tcW w:w="3544" w:type="dxa"/>
          </w:tcPr>
          <w:p w:rsidR="00DC2BD2" w:rsidRDefault="00DC2BD2" w:rsidP="00DC2BD2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-</w:t>
            </w:r>
          </w:p>
        </w:tc>
      </w:tr>
      <w:tr w:rsidR="00DC2BD2" w:rsidTr="00DC2BD2">
        <w:tc>
          <w:tcPr>
            <w:tcW w:w="2836" w:type="dxa"/>
          </w:tcPr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struct</w:t>
            </w:r>
            <w:r w:rsidRPr="00DC2BD2">
              <w:rPr>
                <w:rFonts w:asciiTheme="minorEastAsia" w:hAnsiTheme="minorEastAsia"/>
              </w:rPr>
              <w:t xml:space="preserve">_GList {                                                                                  </w:t>
            </w:r>
            <w:r>
              <w:rPr>
                <w:rFonts w:asciiTheme="minorEastAsia" w:hAnsiTheme="minorEastAsia"/>
              </w:rPr>
              <w:t xml:space="preserve">                               </w:t>
            </w:r>
            <w:r w:rsidRPr="00DC2BD2">
              <w:rPr>
                <w:rFonts w:asciiTheme="minorEastAsia" w:hAnsiTheme="minorEastAsia"/>
              </w:rPr>
              <w:t xml:space="preserve">             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ind w:firstLineChars="200" w:firstLine="420"/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 w:hint="eastAsia"/>
              </w:rPr>
              <w:t>void  *</w:t>
            </w:r>
            <w:r w:rsidRPr="00DC2BD2">
              <w:rPr>
                <w:rFonts w:asciiTheme="minorEastAsia" w:hAnsiTheme="minorEastAsia"/>
              </w:rPr>
              <w:t xml:space="preserve">data; 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ind w:firstLineChars="200" w:firstLine="420"/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GList *next;   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ind w:firstLineChars="200" w:firstLine="420"/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GList *prev;   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};   </w:t>
            </w:r>
          </w:p>
        </w:tc>
        <w:tc>
          <w:tcPr>
            <w:tcW w:w="3402" w:type="dxa"/>
          </w:tcPr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struct topo_obj {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uint64_t load;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uint64_t last_load;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uint64_t irq_count;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enum obj_type_e obj_type;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int number;  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int powersave_mode;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cpumask_t mask;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GList *interrupts;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struct topo_obj *parent;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GList *children;                                                                                                         </w:t>
            </w:r>
          </w:p>
          <w:p w:rsid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GList **obj_type_list;    </w:t>
            </w:r>
          </w:p>
        </w:tc>
        <w:tc>
          <w:tcPr>
            <w:tcW w:w="3544" w:type="dxa"/>
          </w:tcPr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struct irq_info {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int irq;     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int class;   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int type;    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int level;   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int flags;   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struct topo_obj *numa_node;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cpumask_t cpumask;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cpumask_t affinity_hint;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int hint_policy;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uint64_t irq_count;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uint64_t last_irq_count;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uint64_t load;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int moved;          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struct topo_obj *assigned_obj;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unsigned int warned;                                                                                                     </w:t>
            </w:r>
          </w:p>
          <w:p w:rsidR="00DC2BD2" w:rsidRP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    char *name;                                                                                                              </w:t>
            </w:r>
          </w:p>
          <w:p w:rsidR="00DC2BD2" w:rsidRDefault="00DC2BD2" w:rsidP="00DC2BD2">
            <w:pPr>
              <w:rPr>
                <w:rFonts w:asciiTheme="minorEastAsia" w:hAnsiTheme="minorEastAsia"/>
              </w:rPr>
            </w:pPr>
            <w:r w:rsidRPr="00DC2BD2">
              <w:rPr>
                <w:rFonts w:asciiTheme="minorEastAsia" w:hAnsiTheme="minorEastAsia"/>
              </w:rPr>
              <w:t xml:space="preserve">};            </w:t>
            </w:r>
          </w:p>
        </w:tc>
      </w:tr>
    </w:tbl>
    <w:p w:rsidR="000E17CF" w:rsidRPr="00943DA1" w:rsidRDefault="000E17CF" w:rsidP="000E17CF">
      <w:pPr>
        <w:pStyle w:val="2"/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lastRenderedPageBreak/>
        <w:t>3.2 解析/proc/interrupts文件</w:t>
      </w:r>
    </w:p>
    <w:p w:rsidR="006400CD" w:rsidRDefault="003D4AE4" w:rsidP="006400CD">
      <w:pPr>
        <w:pStyle w:val="a4"/>
        <w:numPr>
          <w:ilvl w:val="0"/>
          <w:numId w:val="25"/>
        </w:numPr>
        <w:rPr>
          <w:rFonts w:asciiTheme="minorEastAsia" w:hAnsiTheme="minorEastAsia"/>
        </w:rPr>
      </w:pPr>
      <w:r w:rsidRPr="006400CD">
        <w:rPr>
          <w:rFonts w:asciiTheme="minorEastAsia" w:hAnsiTheme="minorEastAsia" w:hint="eastAsia"/>
        </w:rPr>
        <w:t>读取/proc/interrupts文件来统计各个irq的中断数</w:t>
      </w:r>
      <w:r w:rsidR="006400CD">
        <w:rPr>
          <w:rFonts w:asciiTheme="minorEastAsia" w:hAnsiTheme="minorEastAsia" w:hint="eastAsia"/>
        </w:rPr>
        <w:t>。</w:t>
      </w:r>
    </w:p>
    <w:p w:rsidR="003D4AE4" w:rsidRPr="006400CD" w:rsidRDefault="003D4AE4" w:rsidP="006400CD">
      <w:pPr>
        <w:pStyle w:val="a4"/>
        <w:numPr>
          <w:ilvl w:val="0"/>
          <w:numId w:val="25"/>
        </w:numPr>
        <w:rPr>
          <w:rFonts w:asciiTheme="minorEastAsia" w:hAnsiTheme="minorEastAsia"/>
        </w:rPr>
      </w:pPr>
      <w:r w:rsidRPr="006400CD">
        <w:rPr>
          <w:rFonts w:asciiTheme="minorEastAsia" w:hAnsiTheme="minorEastAsia" w:hint="eastAsia"/>
        </w:rPr>
        <w:t>修改</w:t>
      </w:r>
      <w:r w:rsidR="005C472F">
        <w:rPr>
          <w:rFonts w:asciiTheme="minorEastAsia" w:hAnsiTheme="minorEastAsia" w:hint="eastAsia"/>
        </w:rPr>
        <w:t>CPU树中</w:t>
      </w:r>
      <w:r w:rsidRPr="006400CD">
        <w:rPr>
          <w:rFonts w:asciiTheme="minorEastAsia" w:hAnsiTheme="minorEastAsia" w:hint="eastAsia"/>
        </w:rPr>
        <w:t>各个irq的irq_info结构体中的irq_count和last_irq_count参数，为后面找出</w:t>
      </w:r>
      <w:r w:rsidR="00946696" w:rsidRPr="006400CD">
        <w:rPr>
          <w:rFonts w:asciiTheme="minorEastAsia" w:hAnsiTheme="minorEastAsia" w:hint="eastAsia"/>
        </w:rPr>
        <w:t>需要</w:t>
      </w:r>
      <w:r w:rsidRPr="006400CD">
        <w:rPr>
          <w:rFonts w:asciiTheme="minorEastAsia" w:hAnsiTheme="minorEastAsia" w:hint="eastAsia"/>
        </w:rPr>
        <w:t>移植的irq做准备。</w:t>
      </w:r>
    </w:p>
    <w:p w:rsidR="003D4AE4" w:rsidRPr="00946696" w:rsidRDefault="003D4AE4" w:rsidP="000E17CF">
      <w:pPr>
        <w:rPr>
          <w:rFonts w:asciiTheme="minorEastAsia" w:hAnsiTheme="minorEastAsia"/>
        </w:rPr>
      </w:pPr>
    </w:p>
    <w:p w:rsidR="000E17CF" w:rsidRPr="00943DA1" w:rsidRDefault="000E17CF" w:rsidP="000E17CF">
      <w:pPr>
        <w:pStyle w:val="2"/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3.3 解析/proc/stat文件</w:t>
      </w:r>
    </w:p>
    <w:p w:rsidR="006400CD" w:rsidRDefault="003D4AE4" w:rsidP="006400CD">
      <w:pPr>
        <w:pStyle w:val="a4"/>
        <w:numPr>
          <w:ilvl w:val="0"/>
          <w:numId w:val="26"/>
        </w:numPr>
        <w:rPr>
          <w:rFonts w:asciiTheme="minorEastAsia" w:hAnsiTheme="minorEastAsia"/>
        </w:rPr>
      </w:pPr>
      <w:r w:rsidRPr="006400CD">
        <w:rPr>
          <w:rFonts w:asciiTheme="minorEastAsia" w:hAnsiTheme="minorEastAsia" w:hint="eastAsia"/>
        </w:rPr>
        <w:t>读取/proc/stat文件来统计各个CPU的负载，</w:t>
      </w:r>
    </w:p>
    <w:p w:rsidR="003D4AE4" w:rsidRPr="006400CD" w:rsidRDefault="003D4AE4" w:rsidP="006400CD">
      <w:pPr>
        <w:pStyle w:val="a4"/>
        <w:numPr>
          <w:ilvl w:val="0"/>
          <w:numId w:val="26"/>
        </w:numPr>
        <w:rPr>
          <w:rFonts w:asciiTheme="minorEastAsia" w:hAnsiTheme="minorEastAsia"/>
        </w:rPr>
      </w:pPr>
      <w:r w:rsidRPr="006400CD">
        <w:rPr>
          <w:rFonts w:asciiTheme="minorEastAsia" w:hAnsiTheme="minorEastAsia" w:hint="eastAsia"/>
        </w:rPr>
        <w:t>修改</w:t>
      </w:r>
      <w:r w:rsidR="005C472F">
        <w:rPr>
          <w:rFonts w:asciiTheme="minorEastAsia" w:hAnsiTheme="minorEastAsia" w:hint="eastAsia"/>
        </w:rPr>
        <w:t>CPU树中</w:t>
      </w:r>
      <w:r w:rsidRPr="006400CD">
        <w:rPr>
          <w:rFonts w:asciiTheme="minorEastAsia" w:hAnsiTheme="minorEastAsia" w:hint="eastAsia"/>
        </w:rPr>
        <w:t>各个CPU的</w:t>
      </w:r>
      <w:r w:rsidR="00946696" w:rsidRPr="006400CD">
        <w:rPr>
          <w:rFonts w:asciiTheme="minorEastAsia" w:hAnsiTheme="minorEastAsia" w:hint="eastAsia"/>
        </w:rPr>
        <w:t>topo_obj结构体中的last和</w:t>
      </w:r>
      <w:r w:rsidRPr="006400CD">
        <w:rPr>
          <w:rFonts w:asciiTheme="minorEastAsia" w:hAnsiTheme="minorEastAsia" w:hint="eastAsia"/>
        </w:rPr>
        <w:t>last_load</w:t>
      </w:r>
      <w:r w:rsidR="00946696" w:rsidRPr="006400CD">
        <w:rPr>
          <w:rFonts w:asciiTheme="minorEastAsia" w:hAnsiTheme="minorEastAsia" w:hint="eastAsia"/>
        </w:rPr>
        <w:t>参数</w:t>
      </w:r>
      <w:r w:rsidRPr="006400CD">
        <w:rPr>
          <w:rFonts w:asciiTheme="minorEastAsia" w:hAnsiTheme="minorEastAsia" w:hint="eastAsia"/>
        </w:rPr>
        <w:t>，为后面找出</w:t>
      </w:r>
      <w:r w:rsidR="00946696" w:rsidRPr="006400CD">
        <w:rPr>
          <w:rFonts w:asciiTheme="minorEastAsia" w:hAnsiTheme="minorEastAsia" w:hint="eastAsia"/>
        </w:rPr>
        <w:t>需要</w:t>
      </w:r>
      <w:r w:rsidRPr="006400CD">
        <w:rPr>
          <w:rFonts w:asciiTheme="minorEastAsia" w:hAnsiTheme="minorEastAsia" w:hint="eastAsia"/>
        </w:rPr>
        <w:t>移植的irq做准备。</w:t>
      </w:r>
    </w:p>
    <w:p w:rsidR="000E17CF" w:rsidRPr="003D4AE4" w:rsidRDefault="000E17CF" w:rsidP="000E17CF">
      <w:pPr>
        <w:rPr>
          <w:rFonts w:asciiTheme="minorEastAsia" w:hAnsiTheme="minorEastAsia"/>
        </w:rPr>
      </w:pPr>
    </w:p>
    <w:p w:rsidR="000E17CF" w:rsidRPr="00943DA1" w:rsidRDefault="000E17CF" w:rsidP="000E17CF">
      <w:pPr>
        <w:pStyle w:val="2"/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3.4 找出需要移植的irq</w:t>
      </w:r>
    </w:p>
    <w:p w:rsidR="006400CD" w:rsidRDefault="004E543E" w:rsidP="000E17C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CPU树中</w:t>
      </w:r>
      <w:r w:rsidR="00946696">
        <w:rPr>
          <w:rFonts w:asciiTheme="minorEastAsia" w:hAnsiTheme="minorEastAsia" w:hint="eastAsia"/>
        </w:rPr>
        <w:t>找出</w:t>
      </w:r>
      <w:r>
        <w:rPr>
          <w:rFonts w:asciiTheme="minorEastAsia" w:hAnsiTheme="minorEastAsia" w:hint="eastAsia"/>
        </w:rPr>
        <w:t>所有</w:t>
      </w:r>
      <w:r w:rsidR="00946696">
        <w:rPr>
          <w:rFonts w:asciiTheme="minorEastAsia" w:hAnsiTheme="minorEastAsia" w:hint="eastAsia"/>
        </w:rPr>
        <w:t>需要移植的irq</w:t>
      </w:r>
      <w:r>
        <w:rPr>
          <w:rFonts w:asciiTheme="minorEastAsia" w:hAnsiTheme="minorEastAsia" w:hint="eastAsia"/>
        </w:rPr>
        <w:t>，这个过程</w:t>
      </w:r>
      <w:r w:rsidR="00500B6D">
        <w:rPr>
          <w:rFonts w:asciiTheme="minorEastAsia" w:hAnsiTheme="minorEastAsia" w:hint="eastAsia"/>
        </w:rPr>
        <w:t>是从CPU树的底层向顶层</w:t>
      </w:r>
      <w:r>
        <w:rPr>
          <w:rFonts w:asciiTheme="minorEastAsia" w:hAnsiTheme="minorEastAsia" w:hint="eastAsia"/>
        </w:rPr>
        <w:t>逐层进行</w:t>
      </w:r>
      <w:r w:rsidR="00500B6D">
        <w:rPr>
          <w:rFonts w:asciiTheme="minorEastAsia" w:hAnsiTheme="minorEastAsia" w:hint="eastAsia"/>
        </w:rPr>
        <w:t>寻找，即从CPU-&gt;Cache_domain-&gt;Package-&gt;Node这样</w:t>
      </w:r>
      <w:r>
        <w:rPr>
          <w:rFonts w:asciiTheme="minorEastAsia" w:hAnsiTheme="minorEastAsia" w:hint="eastAsia"/>
        </w:rPr>
        <w:t>一层一层向上</w:t>
      </w:r>
      <w:r w:rsidR="00500B6D">
        <w:rPr>
          <w:rFonts w:asciiTheme="minorEastAsia" w:hAnsiTheme="minorEastAsia" w:hint="eastAsia"/>
        </w:rPr>
        <w:t>的方法进行寻找，</w:t>
      </w:r>
      <w:r w:rsidR="00DB7A60">
        <w:rPr>
          <w:rFonts w:asciiTheme="minorEastAsia" w:hAnsiTheme="minorEastAsia" w:hint="eastAsia"/>
        </w:rPr>
        <w:t>整个寻找过程较为复杂，</w:t>
      </w:r>
      <w:r w:rsidR="00500B6D">
        <w:rPr>
          <w:rFonts w:asciiTheme="minorEastAsia" w:hAnsiTheme="minorEastAsia" w:hint="eastAsia"/>
        </w:rPr>
        <w:t>详细如下：</w:t>
      </w:r>
      <w:r w:rsidR="00DB7A60">
        <w:rPr>
          <w:rFonts w:asciiTheme="minorEastAsia" w:hAnsiTheme="minorEastAsia" w:hint="eastAsia"/>
        </w:rPr>
        <w:t>（以CPU层次为例）</w:t>
      </w:r>
    </w:p>
    <w:p w:rsidR="006400CD" w:rsidRDefault="006400CD" w:rsidP="000E17CF">
      <w:pPr>
        <w:rPr>
          <w:rFonts w:asciiTheme="minorEastAsia" w:hAnsiTheme="minorEastAsia"/>
        </w:rPr>
      </w:pPr>
    </w:p>
    <w:p w:rsidR="00500B6D" w:rsidRDefault="004E543E" w:rsidP="004E543E">
      <w:pPr>
        <w:pStyle w:val="a4"/>
        <w:numPr>
          <w:ilvl w:val="0"/>
          <w:numId w:val="23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先找出</w:t>
      </w:r>
      <w:r w:rsidR="00DB7A60">
        <w:rPr>
          <w:rFonts w:asciiTheme="minorEastAsia" w:hAnsiTheme="minorEastAsia" w:hint="eastAsia"/>
        </w:rPr>
        <w:t>CPU</w:t>
      </w:r>
      <w:r>
        <w:rPr>
          <w:rFonts w:asciiTheme="minorEastAsia" w:hAnsiTheme="minorEastAsia" w:hint="eastAsia"/>
        </w:rPr>
        <w:t>层次中，所有irq中</w:t>
      </w:r>
      <w:r w:rsidR="00DB7A60">
        <w:rPr>
          <w:rFonts w:asciiTheme="minorEastAsia" w:hAnsiTheme="minorEastAsia" w:hint="eastAsia"/>
        </w:rPr>
        <w:t>load（irq_info结构体的参数load）的最小值min_load。</w:t>
      </w:r>
    </w:p>
    <w:p w:rsidR="006400CD" w:rsidRPr="006400CD" w:rsidRDefault="006400CD" w:rsidP="006400CD">
      <w:pPr>
        <w:rPr>
          <w:rFonts w:asciiTheme="minorEastAsia" w:hAnsiTheme="minorEastAsia"/>
        </w:rPr>
      </w:pPr>
    </w:p>
    <w:p w:rsidR="004E543E" w:rsidRDefault="00DB7A60" w:rsidP="004E543E">
      <w:pPr>
        <w:pStyle w:val="a4"/>
        <w:numPr>
          <w:ilvl w:val="0"/>
          <w:numId w:val="23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针对CPU层次中的每个CPU进行如下判断：</w:t>
      </w:r>
    </w:p>
    <w:p w:rsidR="00DB7A60" w:rsidRDefault="00DB7A60" w:rsidP="00DB7A60">
      <w:pPr>
        <w:pStyle w:val="a4"/>
        <w:numPr>
          <w:ilvl w:val="1"/>
          <w:numId w:val="23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只有在，当前CPU的load（topo_obj的参数</w:t>
      </w:r>
      <w:r w:rsidRPr="00DC2BD2">
        <w:rPr>
          <w:rFonts w:asciiTheme="minorEastAsia" w:hAnsiTheme="minorEastAsia"/>
        </w:rPr>
        <w:t>load</w:t>
      </w:r>
      <w:r>
        <w:rPr>
          <w:rFonts w:asciiTheme="minorEastAsia" w:hAnsiTheme="minorEastAsia" w:hint="eastAsia"/>
        </w:rPr>
        <w:t>）大于min_load，且该CPU连接的irq数大于1</w:t>
      </w:r>
      <w:r w:rsidR="006400CD">
        <w:rPr>
          <w:rFonts w:asciiTheme="minorEastAsia" w:hAnsiTheme="minorEastAsia" w:hint="eastAsia"/>
        </w:rPr>
        <w:t>时，才继续进行下一步，</w:t>
      </w:r>
      <w:r>
        <w:rPr>
          <w:rFonts w:asciiTheme="minorEastAsia" w:hAnsiTheme="minorEastAsia" w:hint="eastAsia"/>
        </w:rPr>
        <w:t>否则换CPU层次中的下一个CPU继续。</w:t>
      </w:r>
    </w:p>
    <w:p w:rsidR="006400CD" w:rsidRPr="006400CD" w:rsidRDefault="006400CD" w:rsidP="006400CD">
      <w:pPr>
        <w:ind w:left="420"/>
        <w:rPr>
          <w:rFonts w:asciiTheme="minorEastAsia" w:hAnsiTheme="minorEastAsia"/>
        </w:rPr>
      </w:pPr>
    </w:p>
    <w:p w:rsidR="006400CD" w:rsidRDefault="006400CD" w:rsidP="00DB7A60">
      <w:pPr>
        <w:pStyle w:val="a4"/>
        <w:numPr>
          <w:ilvl w:val="1"/>
          <w:numId w:val="23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针对当前CPU下连接的每个irq</w:t>
      </w:r>
      <w:r w:rsidR="005C472F">
        <w:rPr>
          <w:rFonts w:asciiTheme="minorEastAsia" w:hAnsiTheme="minorEastAsia" w:hint="eastAsia"/>
        </w:rPr>
        <w:t>进行如下判断操作：</w:t>
      </w:r>
    </w:p>
    <w:tbl>
      <w:tblPr>
        <w:tblStyle w:val="a9"/>
        <w:tblW w:w="0" w:type="auto"/>
        <w:tblInd w:w="840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7632"/>
      </w:tblGrid>
      <w:tr w:rsidR="006400CD" w:rsidTr="00C21D83">
        <w:tc>
          <w:tcPr>
            <w:tcW w:w="7632" w:type="dxa"/>
            <w:shd w:val="clear" w:color="auto" w:fill="D9D9D9" w:themeFill="background1" w:themeFillShade="D9"/>
          </w:tcPr>
          <w:p w:rsidR="006400CD" w:rsidRDefault="006400CD" w:rsidP="006400C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f (</w:t>
            </w:r>
            <w:r w:rsidRPr="006400CD">
              <w:rPr>
                <w:rFonts w:asciiTheme="minorEastAsia" w:hAnsiTheme="minorEastAsia" w:hint="eastAsia"/>
              </w:rPr>
              <w:t xml:space="preserve">cpu.load </w:t>
            </w:r>
            <w:r w:rsidRPr="006400CD">
              <w:rPr>
                <w:rFonts w:asciiTheme="minorEastAsia" w:hAnsiTheme="minorEastAsia"/>
              </w:rPr>
              <w:t>–</w:t>
            </w:r>
            <w:r w:rsidRPr="006400CD">
              <w:rPr>
                <w:rFonts w:asciiTheme="minorEastAsia" w:hAnsiTheme="minorEastAsia" w:hint="eastAsia"/>
              </w:rPr>
              <w:t xml:space="preserve"> min_load &gt; 2 * irq.load</w:t>
            </w:r>
            <w:r>
              <w:rPr>
                <w:rFonts w:asciiTheme="minorEastAsia" w:hAnsiTheme="minorEastAsia" w:hint="eastAsia"/>
              </w:rPr>
              <w:t xml:space="preserve"> )</w:t>
            </w:r>
          </w:p>
          <w:p w:rsidR="006400CD" w:rsidRDefault="006400CD" w:rsidP="006400C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{</w:t>
            </w:r>
          </w:p>
          <w:p w:rsidR="006400CD" w:rsidRDefault="006400CD" w:rsidP="006400CD">
            <w:pPr>
              <w:ind w:firstLineChars="200" w:firstLine="42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cpu.load=cpu.load </w:t>
            </w:r>
            <w:r>
              <w:rPr>
                <w:rFonts w:asciiTheme="minorEastAsia" w:hAnsiTheme="minorEastAsia"/>
              </w:rPr>
              <w:t>–</w:t>
            </w:r>
            <w:r>
              <w:rPr>
                <w:rFonts w:asciiTheme="minorEastAsia" w:hAnsiTheme="minorEastAsia" w:hint="eastAsia"/>
              </w:rPr>
              <w:t xml:space="preserve"> irq.load</w:t>
            </w:r>
          </w:p>
          <w:p w:rsidR="006400CD" w:rsidRDefault="006400CD" w:rsidP="006400CD">
            <w:pPr>
              <w:ind w:firstLine="42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min_load=min_load + irq.load</w:t>
            </w:r>
          </w:p>
          <w:p w:rsidR="006400CD" w:rsidRDefault="006400CD" w:rsidP="006400C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}</w:t>
            </w:r>
          </w:p>
          <w:p w:rsidR="006400CD" w:rsidRDefault="006400CD" w:rsidP="006400C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else</w:t>
            </w:r>
          </w:p>
          <w:p w:rsidR="006400CD" w:rsidRDefault="006400CD" w:rsidP="006400CD">
            <w:pPr>
              <w:ind w:firstLine="42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return;</w:t>
            </w:r>
          </w:p>
          <w:p w:rsidR="006400CD" w:rsidRPr="006400CD" w:rsidRDefault="006400CD" w:rsidP="006400CD">
            <w:pPr>
              <w:rPr>
                <w:rFonts w:asciiTheme="minorEastAsia" w:hAnsiTheme="minorEastAsia"/>
              </w:rPr>
            </w:pPr>
            <w:r w:rsidRPr="006400CD">
              <w:rPr>
                <w:rFonts w:asciiTheme="minorEastAsia" w:hAnsiTheme="minorEastAsia"/>
              </w:rPr>
              <w:t>migrate_irq</w:t>
            </w:r>
            <w:r>
              <w:rPr>
                <w:rFonts w:asciiTheme="minorEastAsia" w:hAnsiTheme="minorEastAsia" w:hint="eastAsia"/>
              </w:rPr>
              <w:t>();</w:t>
            </w:r>
          </w:p>
        </w:tc>
      </w:tr>
    </w:tbl>
    <w:p w:rsidR="006400CD" w:rsidRDefault="006400CD" w:rsidP="006400CD">
      <w:pPr>
        <w:rPr>
          <w:rFonts w:asciiTheme="minorEastAsia" w:hAnsiTheme="minorEastAsia"/>
        </w:rPr>
      </w:pPr>
    </w:p>
    <w:p w:rsidR="006400CD" w:rsidRDefault="006400CD" w:rsidP="006400CD">
      <w:pPr>
        <w:pStyle w:val="a4"/>
        <w:numPr>
          <w:ilvl w:val="0"/>
          <w:numId w:val="23"/>
        </w:numPr>
        <w:rPr>
          <w:rFonts w:asciiTheme="minorEastAsia" w:hAnsiTheme="minorEastAsia"/>
        </w:rPr>
      </w:pPr>
      <w:r w:rsidRPr="006400CD">
        <w:rPr>
          <w:rFonts w:asciiTheme="minorEastAsia" w:hAnsiTheme="minorEastAsia" w:hint="eastAsia"/>
        </w:rPr>
        <w:t>通过对CPU层次中的所有CPU进行扫描判断，最后可以得出CPU</w:t>
      </w:r>
      <w:r w:rsidR="005C472F">
        <w:rPr>
          <w:rFonts w:asciiTheme="minorEastAsia" w:hAnsiTheme="minorEastAsia" w:hint="eastAsia"/>
        </w:rPr>
        <w:t>层次中所有</w:t>
      </w:r>
      <w:r w:rsidRPr="006400CD">
        <w:rPr>
          <w:rFonts w:asciiTheme="minorEastAsia" w:hAnsiTheme="minorEastAsia" w:hint="eastAsia"/>
        </w:rPr>
        <w:t>需要进行移植的irq。</w:t>
      </w:r>
    </w:p>
    <w:p w:rsidR="006400CD" w:rsidRDefault="006400CD" w:rsidP="006400CD">
      <w:pPr>
        <w:rPr>
          <w:rFonts w:asciiTheme="minorEastAsia" w:hAnsiTheme="minorEastAsia"/>
        </w:rPr>
      </w:pPr>
    </w:p>
    <w:p w:rsidR="005C472F" w:rsidRPr="00BE7144" w:rsidRDefault="005C472F" w:rsidP="006400CD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通过同样的方法，再对Cache_domain、Package和Node</w:t>
      </w:r>
      <w:r w:rsidR="00936950">
        <w:rPr>
          <w:rFonts w:asciiTheme="minorEastAsia" w:hAnsiTheme="minorEastAsia" w:hint="eastAsia"/>
        </w:rPr>
        <w:t>层</w:t>
      </w:r>
      <w:r>
        <w:rPr>
          <w:rFonts w:asciiTheme="minorEastAsia" w:hAnsiTheme="minorEastAsia" w:hint="eastAsia"/>
        </w:rPr>
        <w:t>进行</w:t>
      </w:r>
      <w:r w:rsidR="00936950">
        <w:rPr>
          <w:rFonts w:asciiTheme="minorEastAsia" w:hAnsiTheme="minorEastAsia" w:hint="eastAsia"/>
        </w:rPr>
        <w:t>寻找</w:t>
      </w:r>
      <w:r>
        <w:rPr>
          <w:rFonts w:asciiTheme="minorEastAsia" w:hAnsiTheme="minorEastAsia" w:hint="eastAsia"/>
        </w:rPr>
        <w:t>，最终将找到整个CPU树中所有需要进行移植的irq</w:t>
      </w:r>
      <w:r w:rsidR="00BE7144">
        <w:rPr>
          <w:rFonts w:asciiTheme="minorEastAsia" w:hAnsiTheme="minorEastAsia" w:hint="eastAsia"/>
        </w:rPr>
        <w:t>（即rebalance_irq_list链表）。</w:t>
      </w:r>
    </w:p>
    <w:p w:rsidR="000E17CF" w:rsidRPr="00943DA1" w:rsidRDefault="000E17CF" w:rsidP="000E17CF">
      <w:pPr>
        <w:pStyle w:val="2"/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lastRenderedPageBreak/>
        <w:t xml:space="preserve">3.5 </w:t>
      </w:r>
      <w:r w:rsidR="00472542" w:rsidRPr="00943DA1">
        <w:rPr>
          <w:rFonts w:asciiTheme="minorEastAsia" w:eastAsiaTheme="minorEastAsia" w:hAnsiTheme="minorEastAsia" w:hint="eastAsia"/>
        </w:rPr>
        <w:t>在CPU</w:t>
      </w:r>
      <w:r w:rsidR="00946696">
        <w:rPr>
          <w:rFonts w:asciiTheme="minorEastAsia" w:eastAsiaTheme="minorEastAsia" w:hAnsiTheme="minorEastAsia" w:hint="eastAsia"/>
        </w:rPr>
        <w:t>树中</w:t>
      </w:r>
      <w:r w:rsidRPr="00943DA1">
        <w:rPr>
          <w:rFonts w:asciiTheme="minorEastAsia" w:eastAsiaTheme="minorEastAsia" w:hAnsiTheme="minorEastAsia" w:hint="eastAsia"/>
        </w:rPr>
        <w:t>移植irq</w:t>
      </w:r>
    </w:p>
    <w:p w:rsidR="000E17CF" w:rsidRDefault="00936950" w:rsidP="000E17C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CPU树中找出需要移植的irq</w:t>
      </w:r>
      <w:r w:rsidR="00BE7144">
        <w:rPr>
          <w:rFonts w:asciiTheme="minorEastAsia" w:hAnsiTheme="minorEastAsia" w:hint="eastAsia"/>
        </w:rPr>
        <w:t>（即reb</w:t>
      </w:r>
      <w:r w:rsidR="00086F47">
        <w:rPr>
          <w:rFonts w:asciiTheme="minorEastAsia" w:hAnsiTheme="minorEastAsia" w:hint="eastAsia"/>
        </w:rPr>
        <w:t>a</w:t>
      </w:r>
      <w:r w:rsidR="00BE7144">
        <w:rPr>
          <w:rFonts w:asciiTheme="minorEastAsia" w:hAnsiTheme="minorEastAsia" w:hint="eastAsia"/>
        </w:rPr>
        <w:t>lance_irq_list）</w:t>
      </w:r>
      <w:r>
        <w:rPr>
          <w:rFonts w:asciiTheme="minorEastAsia" w:hAnsiTheme="minorEastAsia" w:hint="eastAsia"/>
        </w:rPr>
        <w:t>是通过从底层向顶层一层一层寻找的，而在CPU树中移植irq则是通过顶层向底层一层一层移植的，具体过程如下：</w:t>
      </w:r>
    </w:p>
    <w:p w:rsidR="00936950" w:rsidRDefault="00936950" w:rsidP="000E17CF">
      <w:pPr>
        <w:rPr>
          <w:rFonts w:asciiTheme="minorEastAsia" w:hAnsiTheme="minorEastAsia"/>
        </w:rPr>
      </w:pPr>
    </w:p>
    <w:p w:rsidR="00BE7144" w:rsidRDefault="00BE7144" w:rsidP="00BE7144">
      <w:pPr>
        <w:pStyle w:val="a4"/>
        <w:numPr>
          <w:ilvl w:val="0"/>
          <w:numId w:val="27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扫描reb</w:t>
      </w:r>
      <w:r w:rsidR="00086F47">
        <w:rPr>
          <w:rFonts w:asciiTheme="minorEastAsia" w:hAnsiTheme="minorEastAsia" w:hint="eastAsia"/>
        </w:rPr>
        <w:t>a</w:t>
      </w:r>
      <w:r>
        <w:rPr>
          <w:rFonts w:asciiTheme="minorEastAsia" w:hAnsiTheme="minorEastAsia" w:hint="eastAsia"/>
        </w:rPr>
        <w:t>lance_irq_list中的每个irq，根据irq所对应的node号（由irq_info结构中的</w:t>
      </w:r>
      <w:r w:rsidRPr="00DC2BD2">
        <w:rPr>
          <w:rFonts w:asciiTheme="minorEastAsia" w:hAnsiTheme="minorEastAsia"/>
        </w:rPr>
        <w:t>numa_node</w:t>
      </w:r>
      <w:r>
        <w:rPr>
          <w:rFonts w:asciiTheme="minorEastAsia" w:hAnsiTheme="minorEastAsia" w:hint="eastAsia"/>
        </w:rPr>
        <w:t>参数决定），把该irq连接到CPU数中对应的node下。</w:t>
      </w:r>
    </w:p>
    <w:p w:rsidR="00BE7144" w:rsidRPr="00BE7144" w:rsidRDefault="00BE7144" w:rsidP="00BE7144">
      <w:pPr>
        <w:rPr>
          <w:rFonts w:asciiTheme="minorEastAsia" w:hAnsiTheme="minorEastAsia"/>
        </w:rPr>
      </w:pPr>
    </w:p>
    <w:p w:rsidR="00BE7144" w:rsidRPr="00461EE8" w:rsidRDefault="00BE7144" w:rsidP="00461EE8">
      <w:pPr>
        <w:pStyle w:val="a4"/>
        <w:numPr>
          <w:ilvl w:val="0"/>
          <w:numId w:val="27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接下来，就是从Node-&gt;Package-&gt;cache_domain 这样一层一层向下移植irq，具体移植过程如下：</w:t>
      </w:r>
      <w:r w:rsidRPr="00461EE8">
        <w:rPr>
          <w:rFonts w:asciiTheme="minorEastAsia" w:hAnsiTheme="minorEastAsia" w:hint="eastAsia"/>
        </w:rPr>
        <w:t>（以Package层为例</w:t>
      </w:r>
      <w:r w:rsidR="00461EE8" w:rsidRPr="00461EE8">
        <w:rPr>
          <w:rFonts w:asciiTheme="minorEastAsia" w:hAnsiTheme="minorEastAsia" w:hint="eastAsia"/>
        </w:rPr>
        <w:t>针对Packages层次中的每个Package所连接的irq</w:t>
      </w:r>
      <w:r w:rsidR="00461EE8">
        <w:rPr>
          <w:rFonts w:asciiTheme="minorEastAsia" w:hAnsiTheme="minorEastAsia" w:hint="eastAsia"/>
        </w:rPr>
        <w:t>进行如下判断）</w:t>
      </w:r>
    </w:p>
    <w:p w:rsidR="00461EE8" w:rsidRDefault="00461EE8" w:rsidP="00461EE8">
      <w:pPr>
        <w:pStyle w:val="a4"/>
        <w:numPr>
          <w:ilvl w:val="0"/>
          <w:numId w:val="30"/>
        </w:numPr>
        <w:rPr>
          <w:rFonts w:asciiTheme="minorEastAsia" w:hAnsiTheme="minorEastAsia"/>
        </w:rPr>
      </w:pPr>
      <w:r w:rsidRPr="00461EE8">
        <w:rPr>
          <w:rFonts w:asciiTheme="minorEastAsia" w:hAnsiTheme="minorEastAsia" w:hint="eastAsia"/>
        </w:rPr>
        <w:t>判断当前irq是否需要进行移植（检查irq_info结构的moved标志），如果不需要移植的话，换下一个irq进行判断。</w:t>
      </w:r>
    </w:p>
    <w:p w:rsidR="00461EE8" w:rsidRDefault="00461EE8" w:rsidP="00461EE8">
      <w:pPr>
        <w:pStyle w:val="a4"/>
        <w:numPr>
          <w:ilvl w:val="0"/>
          <w:numId w:val="30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判断当前irq的移植平衡范围是否为BALANCE_PACKAGE，如果是的话，表明不需要移动到下一层（即cache_domain层），换下一个irq从a）开始。</w:t>
      </w:r>
    </w:p>
    <w:p w:rsidR="00461EE8" w:rsidRDefault="00461EE8" w:rsidP="00461EE8">
      <w:pPr>
        <w:pStyle w:val="a4"/>
        <w:numPr>
          <w:ilvl w:val="0"/>
          <w:numId w:val="30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当前Package层次中所连接的cache_domain层次中，寻找一个负载最小的cache_domain，移植该irq到</w:t>
      </w:r>
      <w:r w:rsidR="004C556F">
        <w:rPr>
          <w:rFonts w:asciiTheme="minorEastAsia" w:hAnsiTheme="minorEastAsia" w:hint="eastAsia"/>
        </w:rPr>
        <w:t>负载最小的cache_domain上。</w:t>
      </w:r>
    </w:p>
    <w:p w:rsidR="004C556F" w:rsidRDefault="004C556F" w:rsidP="004C556F">
      <w:pPr>
        <w:rPr>
          <w:rFonts w:asciiTheme="minorEastAsia" w:hAnsiTheme="minorEastAsia"/>
        </w:rPr>
      </w:pPr>
    </w:p>
    <w:p w:rsidR="004C556F" w:rsidRDefault="004C556F" w:rsidP="004C556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通过同样的方法，再对Cache_domain进行移植，最终将移植完所有的irq到CPU树中。</w:t>
      </w:r>
    </w:p>
    <w:p w:rsidR="004C556F" w:rsidRPr="004C556F" w:rsidRDefault="004C556F" w:rsidP="004C556F">
      <w:pPr>
        <w:rPr>
          <w:rFonts w:asciiTheme="minorEastAsia" w:hAnsiTheme="minorEastAsia"/>
        </w:rPr>
      </w:pPr>
    </w:p>
    <w:p w:rsidR="000E17CF" w:rsidRDefault="000E17CF" w:rsidP="000E17CF">
      <w:pPr>
        <w:pStyle w:val="2"/>
        <w:rPr>
          <w:rFonts w:asciiTheme="minorEastAsia" w:eastAsiaTheme="minorEastAsia" w:hAnsiTheme="minorEastAsia"/>
        </w:rPr>
      </w:pPr>
      <w:r w:rsidRPr="00943DA1">
        <w:rPr>
          <w:rFonts w:asciiTheme="minorEastAsia" w:eastAsiaTheme="minorEastAsia" w:hAnsiTheme="minorEastAsia" w:hint="eastAsia"/>
        </w:rPr>
        <w:t>3.6 修改</w:t>
      </w:r>
      <w:r w:rsidR="00472542" w:rsidRPr="00943DA1">
        <w:rPr>
          <w:rFonts w:asciiTheme="minorEastAsia" w:eastAsiaTheme="minorEastAsia" w:hAnsiTheme="minorEastAsia" w:hint="eastAsia"/>
        </w:rPr>
        <w:t>移植</w:t>
      </w:r>
      <w:r w:rsidRPr="00943DA1">
        <w:rPr>
          <w:rFonts w:asciiTheme="minorEastAsia" w:eastAsiaTheme="minorEastAsia" w:hAnsiTheme="minorEastAsia" w:hint="eastAsia"/>
        </w:rPr>
        <w:t>irq的CPU亲属性</w:t>
      </w:r>
    </w:p>
    <w:p w:rsidR="004C556F" w:rsidRDefault="004C556F" w:rsidP="00783AD0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修改移植irq的CPU亲属性，其过程如下：</w:t>
      </w:r>
    </w:p>
    <w:p w:rsidR="00750998" w:rsidRDefault="00750998" w:rsidP="00783AD0">
      <w:pPr>
        <w:rPr>
          <w:rFonts w:asciiTheme="minorEastAsia" w:hAnsiTheme="minorEastAsia"/>
        </w:rPr>
      </w:pPr>
    </w:p>
    <w:p w:rsidR="007B3A14" w:rsidRDefault="004C556F" w:rsidP="007B3A14">
      <w:pPr>
        <w:pStyle w:val="a4"/>
        <w:numPr>
          <w:ilvl w:val="0"/>
          <w:numId w:val="32"/>
        </w:numPr>
        <w:rPr>
          <w:rFonts w:asciiTheme="minorEastAsia" w:hAnsiTheme="minorEastAsia"/>
        </w:rPr>
      </w:pPr>
      <w:r w:rsidRPr="007B3A14">
        <w:rPr>
          <w:rFonts w:asciiTheme="minorEastAsia" w:hAnsiTheme="minorEastAsia" w:hint="eastAsia"/>
        </w:rPr>
        <w:t>针对CPU</w:t>
      </w:r>
      <w:r w:rsidR="007B3A14" w:rsidRPr="007B3A14">
        <w:rPr>
          <w:rFonts w:asciiTheme="minorEastAsia" w:hAnsiTheme="minorEastAsia" w:hint="eastAsia"/>
        </w:rPr>
        <w:t>树</w:t>
      </w:r>
      <w:r w:rsidRPr="007B3A14">
        <w:rPr>
          <w:rFonts w:asciiTheme="minorEastAsia" w:hAnsiTheme="minorEastAsia" w:hint="eastAsia"/>
        </w:rPr>
        <w:t>中的每个irq</w:t>
      </w:r>
      <w:r w:rsidR="007B3A14" w:rsidRPr="007B3A14">
        <w:rPr>
          <w:rFonts w:asciiTheme="minorEastAsia" w:hAnsiTheme="minorEastAsia" w:hint="eastAsia"/>
        </w:rPr>
        <w:t>进行判断，是否是移植过的irq，如果是的话继续下一步操作。</w:t>
      </w:r>
    </w:p>
    <w:p w:rsidR="00750998" w:rsidRDefault="00750998" w:rsidP="00750998">
      <w:pPr>
        <w:pStyle w:val="a4"/>
        <w:ind w:left="420" w:firstLine="0"/>
        <w:rPr>
          <w:rFonts w:asciiTheme="minorEastAsia" w:hAnsiTheme="minorEastAsia"/>
        </w:rPr>
      </w:pPr>
    </w:p>
    <w:p w:rsidR="007B3A14" w:rsidRDefault="007B3A14" w:rsidP="007B3A14">
      <w:pPr>
        <w:pStyle w:val="a4"/>
        <w:numPr>
          <w:ilvl w:val="0"/>
          <w:numId w:val="32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针对</w:t>
      </w:r>
      <w:r w:rsidRPr="007B3A14">
        <w:rPr>
          <w:rFonts w:asciiTheme="minorEastAsia" w:hAnsiTheme="minorEastAsia" w:hint="eastAsia"/>
        </w:rPr>
        <w:t>当前irq的hint_policy</w:t>
      </w:r>
      <w:r>
        <w:rPr>
          <w:rFonts w:asciiTheme="minorEastAsia" w:hAnsiTheme="minorEastAsia" w:hint="eastAsia"/>
        </w:rPr>
        <w:t>不同进行不同处理:</w:t>
      </w:r>
    </w:p>
    <w:p w:rsidR="007B3A14" w:rsidRDefault="007B3A14" w:rsidP="007B3A14">
      <w:pPr>
        <w:pStyle w:val="a4"/>
        <w:numPr>
          <w:ilvl w:val="0"/>
          <w:numId w:val="33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如果是HINT_POLICY_EXACT，</w:t>
      </w:r>
      <w:r w:rsidR="00750998">
        <w:rPr>
          <w:rFonts w:asciiTheme="minorEastAsia" w:hAnsiTheme="minorEastAsia" w:hint="eastAsia"/>
        </w:rPr>
        <w:t>那么该</w:t>
      </w:r>
      <w:r>
        <w:rPr>
          <w:rFonts w:asciiTheme="minorEastAsia" w:hAnsiTheme="minorEastAsia" w:hint="eastAsia"/>
        </w:rPr>
        <w:t>irq的CPU亲属性就是irq_info结构的affinity_hint参数</w:t>
      </w:r>
      <w:r w:rsidR="00750998">
        <w:rPr>
          <w:rFonts w:asciiTheme="minorEastAsia" w:hAnsiTheme="minorEastAsia" w:hint="eastAsia"/>
        </w:rPr>
        <w:t>值</w:t>
      </w:r>
      <w:r>
        <w:rPr>
          <w:rFonts w:asciiTheme="minorEastAsia" w:hAnsiTheme="minorEastAsia" w:hint="eastAsia"/>
        </w:rPr>
        <w:t>。</w:t>
      </w:r>
    </w:p>
    <w:p w:rsidR="007B3A14" w:rsidRDefault="007B3A14" w:rsidP="007B3A14">
      <w:pPr>
        <w:pStyle w:val="a4"/>
        <w:numPr>
          <w:ilvl w:val="0"/>
          <w:numId w:val="33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如果是HINT_POLICY_SUBSET,</w:t>
      </w:r>
      <w:r w:rsidR="00750998">
        <w:rPr>
          <w:rFonts w:asciiTheme="minorEastAsia" w:hAnsiTheme="minorEastAsia" w:hint="eastAsia"/>
        </w:rPr>
        <w:t>那么</w:t>
      </w:r>
      <w:r>
        <w:rPr>
          <w:rFonts w:asciiTheme="minorEastAsia" w:hAnsiTheme="minorEastAsia" w:hint="eastAsia"/>
        </w:rPr>
        <w:t>irq的亲属性就是</w:t>
      </w:r>
      <w:r w:rsidR="00750998">
        <w:rPr>
          <w:rFonts w:asciiTheme="minorEastAsia" w:hAnsiTheme="minorEastAsia" w:hint="eastAsia"/>
        </w:rPr>
        <w:t>irq所连接的CPU子码cpu.mask和irq的irq_info结构affinity_hint参数之间的“与”值(即irq的亲属性 = cpu.mask &amp; irq.affinity_hint)。</w:t>
      </w:r>
    </w:p>
    <w:p w:rsidR="00750998" w:rsidRDefault="00750998" w:rsidP="00750998">
      <w:pPr>
        <w:pStyle w:val="a4"/>
        <w:numPr>
          <w:ilvl w:val="0"/>
          <w:numId w:val="33"/>
        </w:num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如果不是上面两种情况，表明hint_policy为HINT_POLICY_IGNORE,此时irq的新属性将为irq所连接的CPU子码cpu.mask。</w:t>
      </w:r>
    </w:p>
    <w:p w:rsidR="00750998" w:rsidRPr="00750998" w:rsidRDefault="00750998" w:rsidP="00750998">
      <w:pPr>
        <w:jc w:val="left"/>
        <w:rPr>
          <w:rFonts w:asciiTheme="minorEastAsia" w:hAnsiTheme="minorEastAsia"/>
        </w:rPr>
      </w:pPr>
    </w:p>
    <w:p w:rsidR="001764D9" w:rsidRPr="00750998" w:rsidRDefault="00750998" w:rsidP="00750998">
      <w:pPr>
        <w:pStyle w:val="a4"/>
        <w:numPr>
          <w:ilvl w:val="0"/>
          <w:numId w:val="32"/>
        </w:numPr>
        <w:rPr>
          <w:rFonts w:asciiTheme="minorEastAsia" w:hAnsiTheme="minorEastAsia"/>
        </w:rPr>
      </w:pPr>
      <w:r w:rsidRPr="00750998">
        <w:rPr>
          <w:rFonts w:asciiTheme="minorEastAsia" w:hAnsiTheme="minorEastAsia" w:hint="eastAsia"/>
        </w:rPr>
        <w:t>最后，通过修改/proc/irq/N/</w:t>
      </w:r>
      <w:r w:rsidRPr="00750998">
        <w:t xml:space="preserve"> </w:t>
      </w:r>
      <w:r w:rsidRPr="00750998">
        <w:rPr>
          <w:rFonts w:asciiTheme="minorEastAsia" w:hAnsiTheme="minorEastAsia"/>
        </w:rPr>
        <w:t>smp_affinity</w:t>
      </w:r>
      <w:r w:rsidRPr="00750998">
        <w:rPr>
          <w:rFonts w:asciiTheme="minorEastAsia" w:hAnsiTheme="minorEastAsia" w:hint="eastAsia"/>
        </w:rPr>
        <w:t>文件中的值来完成改变irq的CPU亲属性。</w:t>
      </w:r>
    </w:p>
    <w:p w:rsidR="001764D9" w:rsidRPr="00943DA1" w:rsidRDefault="001764D9" w:rsidP="00B72784">
      <w:pPr>
        <w:rPr>
          <w:rFonts w:asciiTheme="minorEastAsia" w:hAnsiTheme="minorEastAsia"/>
        </w:rPr>
      </w:pPr>
    </w:p>
    <w:p w:rsidR="001764D9" w:rsidRPr="00943DA1" w:rsidRDefault="001764D9" w:rsidP="00B72784">
      <w:pPr>
        <w:rPr>
          <w:rFonts w:asciiTheme="minorEastAsia" w:hAnsiTheme="minorEastAsia"/>
        </w:rPr>
      </w:pPr>
    </w:p>
    <w:p w:rsidR="001764D9" w:rsidRPr="00943DA1" w:rsidRDefault="001764D9" w:rsidP="00B72784">
      <w:pPr>
        <w:rPr>
          <w:rFonts w:asciiTheme="minorEastAsia" w:hAnsiTheme="minorEastAsia"/>
        </w:rPr>
      </w:pPr>
    </w:p>
    <w:p w:rsidR="00B72784" w:rsidRPr="00943DA1" w:rsidRDefault="00B72784" w:rsidP="00B72784">
      <w:pPr>
        <w:rPr>
          <w:rFonts w:asciiTheme="minorEastAsia" w:hAnsiTheme="minorEastAsia" w:hint="eastAsia"/>
        </w:rPr>
      </w:pPr>
    </w:p>
    <w:p w:rsidR="00347F62" w:rsidRPr="00943DA1" w:rsidRDefault="00347F62" w:rsidP="00347F62">
      <w:pPr>
        <w:pStyle w:val="1"/>
        <w:rPr>
          <w:rFonts w:asciiTheme="minorEastAsia" w:hAnsiTheme="minorEastAsia"/>
        </w:rPr>
      </w:pPr>
      <w:bookmarkStart w:id="4" w:name="_Toc428697498"/>
      <w:r w:rsidRPr="00943DA1">
        <w:rPr>
          <w:rFonts w:asciiTheme="minorEastAsia" w:hAnsiTheme="minorEastAsia" w:hint="eastAsia"/>
        </w:rPr>
        <w:lastRenderedPageBreak/>
        <w:t>4 使用</w:t>
      </w:r>
      <w:bookmarkEnd w:id="4"/>
      <w:r w:rsidR="005E7E65" w:rsidRPr="00943DA1">
        <w:rPr>
          <w:rFonts w:asciiTheme="minorEastAsia" w:hAnsiTheme="minorEastAsia" w:hint="eastAsia"/>
        </w:rPr>
        <w:t>方法</w:t>
      </w:r>
    </w:p>
    <w:p w:rsidR="00101CE9" w:rsidRDefault="00ED6BD9" w:rsidP="00101CE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关于irqbalance的使用方法，可以通过命令行指定相关参数，也可以通过修改irqbalance的配置文件（</w:t>
      </w:r>
      <w:r w:rsidRPr="00ED6BD9">
        <w:rPr>
          <w:rFonts w:asciiTheme="minorEastAsia" w:hAnsiTheme="minorEastAsia"/>
        </w:rPr>
        <w:t>/etc/sysconfig/irqbalance</w:t>
      </w:r>
      <w:r>
        <w:rPr>
          <w:rFonts w:asciiTheme="minorEastAsia" w:hAnsiTheme="minorEastAsia" w:hint="eastAsia"/>
        </w:rPr>
        <w:t>）来完成，主要参数介绍如下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75"/>
        <w:gridCol w:w="2977"/>
        <w:gridCol w:w="4870"/>
      </w:tblGrid>
      <w:tr w:rsidR="00ED6BD9" w:rsidTr="00C21D83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ED6BD9" w:rsidRDefault="00ED6BD9" w:rsidP="0062713D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序号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ED6BD9" w:rsidRDefault="00ED6BD9" w:rsidP="00ED6BD9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参数</w:t>
            </w:r>
          </w:p>
        </w:tc>
        <w:tc>
          <w:tcPr>
            <w:tcW w:w="4870" w:type="dxa"/>
            <w:shd w:val="clear" w:color="auto" w:fill="D9D9D9" w:themeFill="background1" w:themeFillShade="D9"/>
          </w:tcPr>
          <w:p w:rsidR="00ED6BD9" w:rsidRDefault="00ED6BD9" w:rsidP="00ED6BD9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说明</w:t>
            </w:r>
          </w:p>
        </w:tc>
      </w:tr>
      <w:tr w:rsidR="00ED6BD9" w:rsidTr="00C21D83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ED6BD9" w:rsidRDefault="00ED6BD9" w:rsidP="0062713D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2977" w:type="dxa"/>
            <w:vAlign w:val="center"/>
          </w:tcPr>
          <w:p w:rsidR="00ED6BD9" w:rsidRDefault="00ED6BD9" w:rsidP="0062713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--one</w:t>
            </w:r>
            <w:r w:rsidR="00086F47">
              <w:rPr>
                <w:rFonts w:asciiTheme="minorEastAsia" w:hAnsiTheme="minorEastAsia" w:hint="eastAsia"/>
              </w:rPr>
              <w:t>s</w:t>
            </w:r>
            <w:r>
              <w:rPr>
                <w:rFonts w:asciiTheme="minorEastAsia" w:hAnsiTheme="minorEastAsia" w:hint="eastAsia"/>
              </w:rPr>
              <w:t>hot</w:t>
            </w:r>
          </w:p>
        </w:tc>
        <w:tc>
          <w:tcPr>
            <w:tcW w:w="4870" w:type="dxa"/>
          </w:tcPr>
          <w:p w:rsidR="00ED6BD9" w:rsidRDefault="00ED6BD9" w:rsidP="00101CE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rqbalance只运行一次就退出。</w:t>
            </w:r>
          </w:p>
        </w:tc>
      </w:tr>
      <w:tr w:rsidR="00ED6BD9" w:rsidTr="00C21D83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ED6BD9" w:rsidRDefault="00ED6BD9" w:rsidP="0062713D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2977" w:type="dxa"/>
            <w:vAlign w:val="center"/>
          </w:tcPr>
          <w:p w:rsidR="00ED6BD9" w:rsidRDefault="00ED6BD9" w:rsidP="0062713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--debug</w:t>
            </w:r>
          </w:p>
        </w:tc>
        <w:tc>
          <w:tcPr>
            <w:tcW w:w="4870" w:type="dxa"/>
          </w:tcPr>
          <w:p w:rsidR="00ED6BD9" w:rsidRDefault="00ED6BD9" w:rsidP="00101CE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ebug模式，可以向终端打印出irqbalance运行过程中irq的终端数和负载等信息。</w:t>
            </w:r>
          </w:p>
        </w:tc>
      </w:tr>
      <w:tr w:rsidR="00ED6BD9" w:rsidTr="00C21D83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ED6BD9" w:rsidRDefault="00ED6BD9" w:rsidP="0062713D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</w:t>
            </w:r>
          </w:p>
        </w:tc>
        <w:tc>
          <w:tcPr>
            <w:tcW w:w="2977" w:type="dxa"/>
            <w:vAlign w:val="center"/>
          </w:tcPr>
          <w:p w:rsidR="00ED6BD9" w:rsidRDefault="00ED6BD9" w:rsidP="0062713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--foreground</w:t>
            </w:r>
          </w:p>
        </w:tc>
        <w:tc>
          <w:tcPr>
            <w:tcW w:w="4870" w:type="dxa"/>
          </w:tcPr>
          <w:p w:rsidR="00ED6BD9" w:rsidRDefault="00ED6BD9" w:rsidP="00101CE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前台</w:t>
            </w:r>
            <w:r w:rsidR="000D6322">
              <w:rPr>
                <w:rFonts w:asciiTheme="minorEastAsia" w:hAnsiTheme="minorEastAsia" w:hint="eastAsia"/>
              </w:rPr>
              <w:t>模式运行。</w:t>
            </w:r>
          </w:p>
        </w:tc>
      </w:tr>
      <w:tr w:rsidR="00ED6BD9" w:rsidTr="00C21D83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ED6BD9" w:rsidRDefault="00ED6BD9" w:rsidP="0062713D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2977" w:type="dxa"/>
            <w:vAlign w:val="center"/>
          </w:tcPr>
          <w:p w:rsidR="00ED6BD9" w:rsidRDefault="00ED6BD9" w:rsidP="0062713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--hintpolicy=</w:t>
            </w:r>
          </w:p>
          <w:p w:rsidR="00ED6BD9" w:rsidRDefault="00ED6BD9" w:rsidP="0062713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 xml:space="preserve">[exact </w:t>
            </w:r>
            <w:r>
              <w:rPr>
                <w:rFonts w:asciiTheme="minorEastAsia" w:hAnsiTheme="minorEastAsia"/>
              </w:rPr>
              <w:t>|</w:t>
            </w:r>
            <w:r>
              <w:rPr>
                <w:rFonts w:asciiTheme="minorEastAsia" w:hAnsiTheme="minorEastAsia" w:hint="eastAsia"/>
              </w:rPr>
              <w:t xml:space="preserve"> subset </w:t>
            </w:r>
            <w:r>
              <w:rPr>
                <w:rFonts w:asciiTheme="minorEastAsia" w:hAnsiTheme="minorEastAsia"/>
              </w:rPr>
              <w:t xml:space="preserve">| </w:t>
            </w:r>
            <w:r>
              <w:rPr>
                <w:rFonts w:asciiTheme="minorEastAsia" w:hAnsiTheme="minorEastAsia" w:hint="eastAsia"/>
              </w:rPr>
              <w:t>ignore]</w:t>
            </w:r>
          </w:p>
        </w:tc>
        <w:tc>
          <w:tcPr>
            <w:tcW w:w="4870" w:type="dxa"/>
          </w:tcPr>
          <w:p w:rsidR="00ED6BD9" w:rsidRDefault="000D6322" w:rsidP="00101CE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设置irq的affinity hinting如何被处理，默认值为ignore。</w:t>
            </w:r>
          </w:p>
        </w:tc>
      </w:tr>
      <w:tr w:rsidR="00ED6BD9" w:rsidTr="00C21D83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ED6BD9" w:rsidRDefault="00ED6BD9" w:rsidP="0062713D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</w:t>
            </w:r>
          </w:p>
        </w:tc>
        <w:tc>
          <w:tcPr>
            <w:tcW w:w="2977" w:type="dxa"/>
            <w:vAlign w:val="center"/>
          </w:tcPr>
          <w:p w:rsidR="00ED6BD9" w:rsidRDefault="00ED6BD9" w:rsidP="0062713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-i</w:t>
            </w:r>
          </w:p>
        </w:tc>
        <w:tc>
          <w:tcPr>
            <w:tcW w:w="4870" w:type="dxa"/>
          </w:tcPr>
          <w:p w:rsidR="00ED6BD9" w:rsidRDefault="000D6322" w:rsidP="00101CE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设置禁止被irqbalance改变亲属性的irq号。</w:t>
            </w:r>
          </w:p>
        </w:tc>
      </w:tr>
      <w:tr w:rsidR="00ED6BD9" w:rsidTr="00C21D83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ED6BD9" w:rsidRDefault="00ED6BD9" w:rsidP="0062713D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2977" w:type="dxa"/>
            <w:vAlign w:val="center"/>
          </w:tcPr>
          <w:p w:rsidR="00ED6BD9" w:rsidRDefault="00ED6BD9" w:rsidP="0062713D">
            <w:pPr>
              <w:rPr>
                <w:rFonts w:asciiTheme="minorEastAsia" w:hAnsiTheme="minorEastAsia"/>
              </w:rPr>
            </w:pPr>
            <w:r w:rsidRPr="00ED6BD9">
              <w:rPr>
                <w:rFonts w:asciiTheme="minorEastAsia" w:hAnsiTheme="minorEastAsia"/>
              </w:rPr>
              <w:t>--deepestcache</w:t>
            </w:r>
          </w:p>
        </w:tc>
        <w:tc>
          <w:tcPr>
            <w:tcW w:w="4870" w:type="dxa"/>
          </w:tcPr>
          <w:p w:rsidR="00ED6BD9" w:rsidRDefault="000D6322" w:rsidP="00101CE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这个参数将会影响到CPU树的构建架构，默认情况下该参数为2，表明cache_domain层管理的是系统的逻辑CPU（非超线程开启的CPU）。</w:t>
            </w:r>
          </w:p>
        </w:tc>
      </w:tr>
      <w:tr w:rsidR="00ED6BD9" w:rsidTr="00C21D83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ED6BD9" w:rsidRDefault="00ED6BD9" w:rsidP="0062713D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7</w:t>
            </w:r>
          </w:p>
        </w:tc>
        <w:tc>
          <w:tcPr>
            <w:tcW w:w="2977" w:type="dxa"/>
            <w:vAlign w:val="center"/>
          </w:tcPr>
          <w:p w:rsidR="00ED6BD9" w:rsidRDefault="00ED6BD9" w:rsidP="0062713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--interval=&lt;time&gt;</w:t>
            </w:r>
          </w:p>
        </w:tc>
        <w:tc>
          <w:tcPr>
            <w:tcW w:w="4870" w:type="dxa"/>
          </w:tcPr>
          <w:p w:rsidR="00ED6BD9" w:rsidRDefault="000D6322" w:rsidP="00101CE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设置irqbalance多久针对irq进行一次balance，默认值为10秒。</w:t>
            </w:r>
          </w:p>
        </w:tc>
      </w:tr>
      <w:tr w:rsidR="00ED6BD9" w:rsidTr="00C21D83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ED6BD9" w:rsidRDefault="00ED6BD9" w:rsidP="0062713D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</w:t>
            </w:r>
          </w:p>
        </w:tc>
        <w:tc>
          <w:tcPr>
            <w:tcW w:w="2977" w:type="dxa"/>
            <w:vAlign w:val="center"/>
          </w:tcPr>
          <w:p w:rsidR="00ED6BD9" w:rsidRDefault="000D6322" w:rsidP="0062713D">
            <w:pPr>
              <w:rPr>
                <w:rFonts w:asciiTheme="minorEastAsia" w:hAnsiTheme="minorEastAsia"/>
              </w:rPr>
            </w:pPr>
            <w:r w:rsidRPr="000D6322">
              <w:rPr>
                <w:rFonts w:asciiTheme="minorEastAsia" w:hAnsiTheme="minorEastAsia"/>
              </w:rPr>
              <w:t>IRQBALANCE_ONESHOT</w:t>
            </w:r>
          </w:p>
        </w:tc>
        <w:tc>
          <w:tcPr>
            <w:tcW w:w="4870" w:type="dxa"/>
          </w:tcPr>
          <w:p w:rsidR="00ED6BD9" w:rsidRDefault="000D6322" w:rsidP="00101CE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同参数 --oneshot 一样。</w:t>
            </w:r>
          </w:p>
        </w:tc>
      </w:tr>
      <w:tr w:rsidR="000D6322" w:rsidTr="00C21D83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0D6322" w:rsidRDefault="000D6322" w:rsidP="0062713D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9</w:t>
            </w:r>
          </w:p>
        </w:tc>
        <w:tc>
          <w:tcPr>
            <w:tcW w:w="2977" w:type="dxa"/>
            <w:vAlign w:val="center"/>
          </w:tcPr>
          <w:p w:rsidR="000D6322" w:rsidRDefault="000D6322" w:rsidP="0062713D">
            <w:pPr>
              <w:rPr>
                <w:rFonts w:asciiTheme="minorEastAsia" w:hAnsiTheme="minorEastAsia"/>
              </w:rPr>
            </w:pPr>
            <w:r w:rsidRPr="000D6322">
              <w:rPr>
                <w:rFonts w:asciiTheme="minorEastAsia" w:hAnsiTheme="minorEastAsia"/>
              </w:rPr>
              <w:t>IRQBALANCE_DEBUG</w:t>
            </w:r>
          </w:p>
        </w:tc>
        <w:tc>
          <w:tcPr>
            <w:tcW w:w="4870" w:type="dxa"/>
          </w:tcPr>
          <w:p w:rsidR="000D6322" w:rsidRDefault="000D6322" w:rsidP="000D632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同参数 --debug 一样。</w:t>
            </w:r>
          </w:p>
        </w:tc>
      </w:tr>
      <w:tr w:rsidR="000D6322" w:rsidTr="00C21D83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0D6322" w:rsidRDefault="000D6322" w:rsidP="0062713D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2977" w:type="dxa"/>
            <w:vAlign w:val="center"/>
          </w:tcPr>
          <w:p w:rsidR="000D6322" w:rsidRDefault="000D6322" w:rsidP="0062713D">
            <w:pPr>
              <w:rPr>
                <w:rFonts w:asciiTheme="minorEastAsia" w:hAnsiTheme="minorEastAsia"/>
              </w:rPr>
            </w:pPr>
            <w:r w:rsidRPr="000D6322">
              <w:rPr>
                <w:rFonts w:asciiTheme="minorEastAsia" w:hAnsiTheme="minorEastAsia"/>
              </w:rPr>
              <w:t>IRQBALANCE_BANNED_CPUS</w:t>
            </w:r>
          </w:p>
        </w:tc>
        <w:tc>
          <w:tcPr>
            <w:tcW w:w="4870" w:type="dxa"/>
          </w:tcPr>
          <w:p w:rsidR="000D6322" w:rsidRDefault="000D6322" w:rsidP="006E598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同参数 --i 一样。</w:t>
            </w:r>
          </w:p>
        </w:tc>
      </w:tr>
    </w:tbl>
    <w:p w:rsidR="00ED6BD9" w:rsidRDefault="00ED6BD9" w:rsidP="00101CE9">
      <w:pPr>
        <w:rPr>
          <w:rFonts w:asciiTheme="minorEastAsia" w:hAnsiTheme="minorEastAsia"/>
        </w:rPr>
      </w:pPr>
    </w:p>
    <w:p w:rsidR="00101CE9" w:rsidRPr="00943DA1" w:rsidRDefault="00101CE9" w:rsidP="00101CE9">
      <w:pPr>
        <w:rPr>
          <w:rFonts w:asciiTheme="minorEastAsia" w:hAnsiTheme="minorEastAsia"/>
        </w:rPr>
      </w:pPr>
    </w:p>
    <w:p w:rsidR="00FC2F8B" w:rsidRDefault="00ED6BD9" w:rsidP="00ED6BD9">
      <w:pPr>
        <w:pStyle w:val="1"/>
      </w:pPr>
      <w:r>
        <w:rPr>
          <w:rFonts w:hint="eastAsia"/>
        </w:rPr>
        <w:t xml:space="preserve">5 </w:t>
      </w:r>
      <w:r>
        <w:rPr>
          <w:rFonts w:hint="eastAsia"/>
        </w:rPr>
        <w:t>参考资料</w:t>
      </w:r>
    </w:p>
    <w:p w:rsidR="00ED6BD9" w:rsidRPr="00943DA1" w:rsidRDefault="001A5A40">
      <w:pPr>
        <w:rPr>
          <w:rFonts w:asciiTheme="minorEastAsia" w:hAnsiTheme="minorEastAsia"/>
        </w:rPr>
      </w:pPr>
      <w:hyperlink r:id="rId15" w:history="1">
        <w:r w:rsidR="00ED6BD9" w:rsidRPr="00943DA1">
          <w:rPr>
            <w:rStyle w:val="a7"/>
            <w:rFonts w:asciiTheme="minorEastAsia" w:hAnsiTheme="minorEastAsia" w:hint="eastAsia"/>
            <w:sz w:val="18"/>
          </w:rPr>
          <w:t>https://github.com/Irqbalance/irqbalance</w:t>
        </w:r>
      </w:hyperlink>
    </w:p>
    <w:sectPr w:rsidR="00ED6BD9" w:rsidRPr="00943DA1"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5A40" w:rsidRDefault="001A5A40" w:rsidP="00EF46A8">
      <w:r>
        <w:separator/>
      </w:r>
    </w:p>
  </w:endnote>
  <w:endnote w:type="continuationSeparator" w:id="0">
    <w:p w:rsidR="001A5A40" w:rsidRDefault="001A5A40" w:rsidP="00EF46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9785578"/>
      <w:docPartObj>
        <w:docPartGallery w:val="Page Numbers (Bottom of Page)"/>
        <w:docPartUnique/>
      </w:docPartObj>
    </w:sdtPr>
    <w:sdtEndPr/>
    <w:sdtContent>
      <w:p w:rsidR="006400CD" w:rsidRDefault="006400CD" w:rsidP="00845235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F5BBB" w:rsidRPr="003F5BBB">
          <w:rPr>
            <w:noProof/>
            <w:lang w:val="zh-CN"/>
          </w:rPr>
          <w:t>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5A40" w:rsidRDefault="001A5A40" w:rsidP="00EF46A8">
      <w:r>
        <w:separator/>
      </w:r>
    </w:p>
  </w:footnote>
  <w:footnote w:type="continuationSeparator" w:id="0">
    <w:p w:rsidR="001A5A40" w:rsidRDefault="001A5A40" w:rsidP="00EF46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4632AE"/>
    <w:multiLevelType w:val="hybridMultilevel"/>
    <w:tmpl w:val="F26CAF0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CBA7144"/>
    <w:multiLevelType w:val="hybridMultilevel"/>
    <w:tmpl w:val="006EFAD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716944"/>
    <w:multiLevelType w:val="hybridMultilevel"/>
    <w:tmpl w:val="35869ED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8C270BD"/>
    <w:multiLevelType w:val="hybridMultilevel"/>
    <w:tmpl w:val="C70A7CAA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266CDB"/>
    <w:multiLevelType w:val="hybridMultilevel"/>
    <w:tmpl w:val="A6E670A4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347E26"/>
    <w:multiLevelType w:val="hybridMultilevel"/>
    <w:tmpl w:val="B838F06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18936EB"/>
    <w:multiLevelType w:val="hybridMultilevel"/>
    <w:tmpl w:val="10667DC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22217C7"/>
    <w:multiLevelType w:val="hybridMultilevel"/>
    <w:tmpl w:val="B43ABBF2"/>
    <w:lvl w:ilvl="0" w:tplc="6118620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D44750"/>
    <w:multiLevelType w:val="hybridMultilevel"/>
    <w:tmpl w:val="0F90760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51849C1"/>
    <w:multiLevelType w:val="hybridMultilevel"/>
    <w:tmpl w:val="6C488782"/>
    <w:lvl w:ilvl="0" w:tplc="12C67C5C">
      <w:start w:val="4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6513253"/>
    <w:multiLevelType w:val="hybridMultilevel"/>
    <w:tmpl w:val="986CE7DC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71625FC"/>
    <w:multiLevelType w:val="hybridMultilevel"/>
    <w:tmpl w:val="F2BE17E2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D484D96"/>
    <w:multiLevelType w:val="hybridMultilevel"/>
    <w:tmpl w:val="41D277BC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1647AD9"/>
    <w:multiLevelType w:val="hybridMultilevel"/>
    <w:tmpl w:val="6622966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48E7B1B"/>
    <w:multiLevelType w:val="hybridMultilevel"/>
    <w:tmpl w:val="2C02A502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8D929E7"/>
    <w:multiLevelType w:val="hybridMultilevel"/>
    <w:tmpl w:val="E51A9D66"/>
    <w:lvl w:ilvl="0" w:tplc="88CA4A32">
      <w:start w:val="1"/>
      <w:numFmt w:val="decimal"/>
      <w:lvlText w:val="%1）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0D7243"/>
    <w:multiLevelType w:val="hybridMultilevel"/>
    <w:tmpl w:val="8F10C46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40210150"/>
    <w:multiLevelType w:val="multilevel"/>
    <w:tmpl w:val="295E5B4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437F2FF0"/>
    <w:multiLevelType w:val="hybridMultilevel"/>
    <w:tmpl w:val="697A0A98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5767CC5"/>
    <w:multiLevelType w:val="hybridMultilevel"/>
    <w:tmpl w:val="A3A6A4E2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4200F3C"/>
    <w:multiLevelType w:val="hybridMultilevel"/>
    <w:tmpl w:val="67DCE360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5EE4093"/>
    <w:multiLevelType w:val="hybridMultilevel"/>
    <w:tmpl w:val="1012D20C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6C50DA2"/>
    <w:multiLevelType w:val="hybridMultilevel"/>
    <w:tmpl w:val="611CDF10"/>
    <w:lvl w:ilvl="0" w:tplc="B6EAA78E">
      <w:start w:val="1"/>
      <w:numFmt w:val="decimal"/>
      <w:lvlText w:val="%1）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7575FB7"/>
    <w:multiLevelType w:val="hybridMultilevel"/>
    <w:tmpl w:val="8EA60D0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F947185"/>
    <w:multiLevelType w:val="hybridMultilevel"/>
    <w:tmpl w:val="BC908C3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601555A8"/>
    <w:multiLevelType w:val="hybridMultilevel"/>
    <w:tmpl w:val="9F1C860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626D425A"/>
    <w:multiLevelType w:val="hybridMultilevel"/>
    <w:tmpl w:val="7BB67C8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2EA6D5B"/>
    <w:multiLevelType w:val="hybridMultilevel"/>
    <w:tmpl w:val="2E528040"/>
    <w:lvl w:ilvl="0" w:tplc="FA24DE3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BCE0004"/>
    <w:multiLevelType w:val="hybridMultilevel"/>
    <w:tmpl w:val="AA9249CA"/>
    <w:lvl w:ilvl="0" w:tplc="6118620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C1E024C"/>
    <w:multiLevelType w:val="hybridMultilevel"/>
    <w:tmpl w:val="9EE65F7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CA0058F"/>
    <w:multiLevelType w:val="hybridMultilevel"/>
    <w:tmpl w:val="F64EAFC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 w15:restartNumberingAfterBreak="0">
    <w:nsid w:val="6F030FF4"/>
    <w:multiLevelType w:val="hybridMultilevel"/>
    <w:tmpl w:val="AD84294C"/>
    <w:lvl w:ilvl="0" w:tplc="9820B01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CDF400F"/>
    <w:multiLevelType w:val="hybridMultilevel"/>
    <w:tmpl w:val="41D277BC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5"/>
  </w:num>
  <w:num w:numId="3">
    <w:abstractNumId w:val="7"/>
  </w:num>
  <w:num w:numId="4">
    <w:abstractNumId w:val="28"/>
  </w:num>
  <w:num w:numId="5">
    <w:abstractNumId w:val="3"/>
  </w:num>
  <w:num w:numId="6">
    <w:abstractNumId w:val="0"/>
  </w:num>
  <w:num w:numId="7">
    <w:abstractNumId w:val="4"/>
  </w:num>
  <w:num w:numId="8">
    <w:abstractNumId w:val="2"/>
  </w:num>
  <w:num w:numId="9">
    <w:abstractNumId w:val="32"/>
  </w:num>
  <w:num w:numId="10">
    <w:abstractNumId w:val="24"/>
  </w:num>
  <w:num w:numId="11">
    <w:abstractNumId w:val="13"/>
  </w:num>
  <w:num w:numId="12">
    <w:abstractNumId w:val="8"/>
  </w:num>
  <w:num w:numId="13">
    <w:abstractNumId w:val="1"/>
  </w:num>
  <w:num w:numId="14">
    <w:abstractNumId w:val="25"/>
  </w:num>
  <w:num w:numId="15">
    <w:abstractNumId w:val="30"/>
  </w:num>
  <w:num w:numId="16">
    <w:abstractNumId w:val="23"/>
  </w:num>
  <w:num w:numId="17">
    <w:abstractNumId w:val="9"/>
  </w:num>
  <w:num w:numId="1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1"/>
  </w:num>
  <w:num w:numId="20">
    <w:abstractNumId w:val="17"/>
  </w:num>
  <w:num w:numId="21">
    <w:abstractNumId w:val="12"/>
  </w:num>
  <w:num w:numId="22">
    <w:abstractNumId w:val="11"/>
  </w:num>
  <w:num w:numId="23">
    <w:abstractNumId w:val="27"/>
  </w:num>
  <w:num w:numId="24">
    <w:abstractNumId w:val="10"/>
  </w:num>
  <w:num w:numId="25">
    <w:abstractNumId w:val="21"/>
  </w:num>
  <w:num w:numId="26">
    <w:abstractNumId w:val="20"/>
  </w:num>
  <w:num w:numId="27">
    <w:abstractNumId w:val="14"/>
  </w:num>
  <w:num w:numId="28">
    <w:abstractNumId w:val="26"/>
  </w:num>
  <w:num w:numId="29">
    <w:abstractNumId w:val="16"/>
  </w:num>
  <w:num w:numId="30">
    <w:abstractNumId w:val="5"/>
  </w:num>
  <w:num w:numId="31">
    <w:abstractNumId w:val="29"/>
  </w:num>
  <w:num w:numId="32">
    <w:abstractNumId w:val="19"/>
  </w:num>
  <w:num w:numId="33">
    <w:abstractNumId w:val="6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5D9C"/>
    <w:rsid w:val="00054C3D"/>
    <w:rsid w:val="00072E5D"/>
    <w:rsid w:val="00086F47"/>
    <w:rsid w:val="000A1C53"/>
    <w:rsid w:val="000D1885"/>
    <w:rsid w:val="000D6322"/>
    <w:rsid w:val="000E17CF"/>
    <w:rsid w:val="00101CE9"/>
    <w:rsid w:val="00167313"/>
    <w:rsid w:val="001764D9"/>
    <w:rsid w:val="001A5A40"/>
    <w:rsid w:val="001B14F7"/>
    <w:rsid w:val="001B282F"/>
    <w:rsid w:val="001E1FE1"/>
    <w:rsid w:val="001F691D"/>
    <w:rsid w:val="002116E4"/>
    <w:rsid w:val="00255915"/>
    <w:rsid w:val="00282290"/>
    <w:rsid w:val="00290C4D"/>
    <w:rsid w:val="003339D2"/>
    <w:rsid w:val="00347F62"/>
    <w:rsid w:val="003B2146"/>
    <w:rsid w:val="003C3FD8"/>
    <w:rsid w:val="003D4AE4"/>
    <w:rsid w:val="003F3C3D"/>
    <w:rsid w:val="003F5BBB"/>
    <w:rsid w:val="00446CEB"/>
    <w:rsid w:val="00450C44"/>
    <w:rsid w:val="004571E6"/>
    <w:rsid w:val="00461EE8"/>
    <w:rsid w:val="00472542"/>
    <w:rsid w:val="00476ED7"/>
    <w:rsid w:val="00482ED9"/>
    <w:rsid w:val="004A023C"/>
    <w:rsid w:val="004C556F"/>
    <w:rsid w:val="004E543E"/>
    <w:rsid w:val="00500B6D"/>
    <w:rsid w:val="00562CA4"/>
    <w:rsid w:val="00592DC3"/>
    <w:rsid w:val="005C472F"/>
    <w:rsid w:val="005E7E65"/>
    <w:rsid w:val="0062713D"/>
    <w:rsid w:val="006400CD"/>
    <w:rsid w:val="006B4E72"/>
    <w:rsid w:val="006B5DED"/>
    <w:rsid w:val="006C2A44"/>
    <w:rsid w:val="00702AF0"/>
    <w:rsid w:val="00750998"/>
    <w:rsid w:val="00751679"/>
    <w:rsid w:val="00783AD0"/>
    <w:rsid w:val="007B3A14"/>
    <w:rsid w:val="007E00F9"/>
    <w:rsid w:val="007E2ED7"/>
    <w:rsid w:val="00845235"/>
    <w:rsid w:val="00847B26"/>
    <w:rsid w:val="00853A12"/>
    <w:rsid w:val="00855D9C"/>
    <w:rsid w:val="00861961"/>
    <w:rsid w:val="008D503B"/>
    <w:rsid w:val="00936950"/>
    <w:rsid w:val="00943DA1"/>
    <w:rsid w:val="00946696"/>
    <w:rsid w:val="009A2F27"/>
    <w:rsid w:val="009F1ACD"/>
    <w:rsid w:val="00A36648"/>
    <w:rsid w:val="00A731CB"/>
    <w:rsid w:val="00A76403"/>
    <w:rsid w:val="00A97BB8"/>
    <w:rsid w:val="00AD47B3"/>
    <w:rsid w:val="00AE71AA"/>
    <w:rsid w:val="00AF75C3"/>
    <w:rsid w:val="00B32110"/>
    <w:rsid w:val="00B37C14"/>
    <w:rsid w:val="00B72784"/>
    <w:rsid w:val="00BC26A8"/>
    <w:rsid w:val="00BE7144"/>
    <w:rsid w:val="00BF6833"/>
    <w:rsid w:val="00C21D83"/>
    <w:rsid w:val="00C4607A"/>
    <w:rsid w:val="00C65B7C"/>
    <w:rsid w:val="00CE625D"/>
    <w:rsid w:val="00CE6E47"/>
    <w:rsid w:val="00CF56BA"/>
    <w:rsid w:val="00D6209F"/>
    <w:rsid w:val="00D84BA1"/>
    <w:rsid w:val="00DB7A60"/>
    <w:rsid w:val="00DC2BD2"/>
    <w:rsid w:val="00DD162E"/>
    <w:rsid w:val="00DD18E2"/>
    <w:rsid w:val="00E11E4A"/>
    <w:rsid w:val="00E15DB6"/>
    <w:rsid w:val="00E57073"/>
    <w:rsid w:val="00E90DE6"/>
    <w:rsid w:val="00EB5EB5"/>
    <w:rsid w:val="00ED6BD9"/>
    <w:rsid w:val="00EF46A8"/>
    <w:rsid w:val="00F01B49"/>
    <w:rsid w:val="00FB2A4F"/>
    <w:rsid w:val="00FC2F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EDC9744-78AC-47C1-AD8D-0715C1E817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C2F8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17C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FC2F8B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FC2F8B"/>
  </w:style>
  <w:style w:type="character" w:customStyle="1" w:styleId="1Char">
    <w:name w:val="标题 1 Char"/>
    <w:basedOn w:val="a0"/>
    <w:link w:val="1"/>
    <w:uiPriority w:val="9"/>
    <w:rsid w:val="00FC2F8B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101CE9"/>
    <w:pPr>
      <w:widowControl/>
      <w:ind w:firstLine="420"/>
    </w:pPr>
    <w:rPr>
      <w:rFonts w:ascii="Calibri" w:eastAsia="宋体" w:hAnsi="Calibri" w:cs="宋体"/>
      <w:kern w:val="0"/>
      <w:szCs w:val="21"/>
    </w:rPr>
  </w:style>
  <w:style w:type="paragraph" w:styleId="a5">
    <w:name w:val="header"/>
    <w:basedOn w:val="a"/>
    <w:link w:val="Char0"/>
    <w:uiPriority w:val="99"/>
    <w:unhideWhenUsed/>
    <w:rsid w:val="00EF46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EF46A8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EF46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EF46A8"/>
    <w:rPr>
      <w:sz w:val="18"/>
      <w:szCs w:val="18"/>
    </w:rPr>
  </w:style>
  <w:style w:type="character" w:styleId="a7">
    <w:name w:val="Hyperlink"/>
    <w:basedOn w:val="a0"/>
    <w:uiPriority w:val="99"/>
    <w:unhideWhenUsed/>
    <w:rsid w:val="00347F62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347F6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47F62"/>
  </w:style>
  <w:style w:type="paragraph" w:styleId="a8">
    <w:name w:val="Balloon Text"/>
    <w:basedOn w:val="a"/>
    <w:link w:val="Char2"/>
    <w:uiPriority w:val="99"/>
    <w:semiHidden/>
    <w:unhideWhenUsed/>
    <w:rsid w:val="00347F62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47F6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E17CF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59"/>
    <w:rsid w:val="00DC2B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5825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0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Irqbalance/irqbalance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Irqbalance/irqbalance" TargetMode="Externa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28E75E-CF54-49AE-AFB0-BA5BDF3EC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1</TotalTime>
  <Pages>9</Pages>
  <Words>1474</Words>
  <Characters>8402</Characters>
  <Application>Microsoft Office Word</Application>
  <DocSecurity>0</DocSecurity>
  <Lines>70</Lines>
  <Paragraphs>19</Paragraphs>
  <ScaleCrop>false</ScaleCrop>
  <Company/>
  <LinksUpToDate>false</LinksUpToDate>
  <CharactersWithSpaces>98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任义龙 </dc:creator>
  <cp:lastModifiedBy>sky</cp:lastModifiedBy>
  <cp:revision>114</cp:revision>
  <cp:lastPrinted>2017-03-15T17:16:00Z</cp:lastPrinted>
  <dcterms:created xsi:type="dcterms:W3CDTF">2015-08-30T02:57:00Z</dcterms:created>
  <dcterms:modified xsi:type="dcterms:W3CDTF">2017-03-15T17:16:00Z</dcterms:modified>
</cp:coreProperties>
</file>